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53F7102" w14:textId="77777777" w:rsidR="004D2DF4" w:rsidRPr="00CE42A1" w:rsidRDefault="004D2DF4">
      <w:pPr>
        <w:rPr>
          <w:rFonts w:eastAsia="MingLiU" w:cs="Arial"/>
          <w:kern w:val="0"/>
        </w:rPr>
      </w:pPr>
      <w:bookmarkStart w:id="0" w:name="_Hlk20320550"/>
    </w:p>
    <w:p w14:paraId="6DDF1F1C" w14:textId="77777777" w:rsidR="004D2DF4" w:rsidRDefault="00CE42A1" w:rsidP="00B0642A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4C6CF6FC" wp14:editId="0B4C0F2C">
            <wp:extent cx="2590800" cy="3083949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2581" cy="3181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956A8" w14:textId="77777777" w:rsidR="004D2DF4" w:rsidRDefault="004D2DF4">
      <w:pPr>
        <w:rPr>
          <w:rFonts w:cs="Arial"/>
          <w:kern w:val="0"/>
        </w:rPr>
      </w:pPr>
    </w:p>
    <w:p w14:paraId="183E2AA6" w14:textId="77777777" w:rsidR="004D2DF4" w:rsidRDefault="004D2DF4">
      <w:pPr>
        <w:rPr>
          <w:rFonts w:eastAsia="PMingLiU" w:cs="Arial"/>
          <w:kern w:val="0"/>
        </w:rPr>
      </w:pPr>
    </w:p>
    <w:p w14:paraId="23F6DDF3" w14:textId="77777777" w:rsidR="004D2DF4" w:rsidRDefault="004D2DF4">
      <w:pPr>
        <w:rPr>
          <w:rFonts w:eastAsia="PMingLiU" w:cs="Arial"/>
          <w:kern w:val="0"/>
        </w:rPr>
      </w:pPr>
    </w:p>
    <w:p w14:paraId="50AD7D3B" w14:textId="77777777" w:rsidR="004D2DF4" w:rsidRDefault="001C1E4B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7FEEB47E" wp14:editId="038F37BE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65D59B6" w14:textId="77777777" w:rsidR="001C1E4B" w:rsidRDefault="001C1E4B">
                            <w:pP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>SG2000</w:t>
                            </w:r>
                          </w:p>
                          <w:p w14:paraId="56477627" w14:textId="77777777" w:rsidR="001C1E4B" w:rsidRDefault="001C1E4B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14:paraId="0E8CAA9C" w14:textId="77777777" w:rsidR="001C1E4B" w:rsidRDefault="001C1E4B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5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" filled="f" stroked="f">
                <v:textbox>
                  <w:txbxContent>
                    <w:p w:rsidR="001C1E4B" w:rsidRDefault="001C1E4B">
                      <w:pP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>SG2000</w:t>
                      </w:r>
                    </w:p>
                    <w:p w:rsidR="001C1E4B" w:rsidRDefault="001C1E4B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:rsidR="001C1E4B" w:rsidRDefault="001C1E4B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AAA24FD" w14:textId="77777777" w:rsidR="004D2DF4" w:rsidRDefault="004D2DF4">
      <w:pPr>
        <w:rPr>
          <w:rFonts w:cs="Arial"/>
          <w:kern w:val="0"/>
        </w:rPr>
      </w:pPr>
    </w:p>
    <w:p w14:paraId="5C59CE9B" w14:textId="77777777" w:rsidR="004D2DF4" w:rsidRDefault="004D2DF4">
      <w:pPr>
        <w:rPr>
          <w:rFonts w:cs="Arial"/>
          <w:kern w:val="0"/>
        </w:rPr>
      </w:pPr>
    </w:p>
    <w:p w14:paraId="7C580232" w14:textId="77777777" w:rsidR="004D2DF4" w:rsidRDefault="004D2DF4">
      <w:pPr>
        <w:rPr>
          <w:rFonts w:cs="Arial"/>
          <w:kern w:val="0"/>
        </w:rPr>
      </w:pPr>
    </w:p>
    <w:p w14:paraId="57593BF6" w14:textId="77777777" w:rsidR="004D2DF4" w:rsidRDefault="004D2DF4">
      <w:pPr>
        <w:rPr>
          <w:rFonts w:cs="Arial"/>
          <w:kern w:val="0"/>
        </w:rPr>
      </w:pPr>
    </w:p>
    <w:p w14:paraId="155E39B1" w14:textId="77777777" w:rsidR="004D2DF4" w:rsidRDefault="004D2DF4">
      <w:pPr>
        <w:rPr>
          <w:rFonts w:eastAsiaTheme="minorEastAsia" w:cs="Arial"/>
          <w:kern w:val="0"/>
        </w:rPr>
      </w:pPr>
    </w:p>
    <w:p w14:paraId="5AD7EF4D" w14:textId="77777777"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  <w:lang w:eastAsia="zh-CN"/>
        </w:rPr>
        <w:t>1</w:t>
      </w:r>
      <w:r>
        <w:rPr>
          <w:rFonts w:eastAsia="宋体" w:cs="Arial"/>
          <w:kern w:val="0"/>
          <w:sz w:val="28"/>
          <w:szCs w:val="28"/>
        </w:rPr>
        <w:t>.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</w:t>
      </w:r>
    </w:p>
    <w:p w14:paraId="29043910" w14:textId="77777777"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2</w:t>
      </w:r>
    </w:p>
    <w:p w14:paraId="220DD75B" w14:textId="77777777" w:rsidR="004D2DF4" w:rsidRDefault="004D2DF4">
      <w:pPr>
        <w:rPr>
          <w:rFonts w:cs="Arial"/>
          <w:kern w:val="0"/>
        </w:rPr>
      </w:pPr>
    </w:p>
    <w:p w14:paraId="080B8EE9" w14:textId="77777777" w:rsidR="004D2DF4" w:rsidRDefault="004D2DF4">
      <w:pPr>
        <w:rPr>
          <w:rFonts w:eastAsia="PMingLiU" w:cs="Arial"/>
          <w:kern w:val="0"/>
        </w:rPr>
      </w:pPr>
    </w:p>
    <w:p w14:paraId="3E7633BF" w14:textId="77777777" w:rsidR="004D2DF4" w:rsidRDefault="004D2DF4">
      <w:pPr>
        <w:rPr>
          <w:rFonts w:cs="Arial"/>
          <w:kern w:val="0"/>
        </w:rPr>
      </w:pPr>
    </w:p>
    <w:p w14:paraId="57ABFB94" w14:textId="77777777" w:rsidR="004D2DF4" w:rsidRDefault="001C1E4B">
      <w:pPr>
        <w:pStyle w:val="afe"/>
        <w:rPr>
          <w:rFonts w:ascii="Microsoft JhengHei" w:hAnsi="Microsoft JhengHei"/>
          <w:kern w:val="0"/>
          <w:szCs w:val="22"/>
          <w:lang w:eastAsia="zh-CN"/>
        </w:r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873A44">
        <w:rPr>
          <w:rFonts w:ascii="Microsoft JhengHei" w:eastAsia="宋体" w:hAnsi="Microsoft JhengHei"/>
          <w:szCs w:val="22"/>
          <w:lang w:eastAsia="zh-CN"/>
        </w:rPr>
        <w:t>3</w:t>
      </w:r>
      <w:r>
        <w:rPr>
          <w:rFonts w:ascii="Microsoft JhengHei" w:eastAsia="宋体" w:hAnsi="Microsoft JhengHei"/>
          <w:szCs w:val="22"/>
          <w:lang w:eastAsia="zh-CN"/>
        </w:rPr>
        <w:t xml:space="preserve"> </w:t>
      </w:r>
      <w:r>
        <w:rPr>
          <w:rFonts w:ascii="Microsoft JhengHei" w:eastAsia="宋体" w:hAnsi="Microsoft JhengHei" w:hint="eastAsia"/>
          <w:szCs w:val="22"/>
          <w:lang w:eastAsia="zh-CN"/>
        </w:rPr>
        <w:t>北京</w:t>
      </w:r>
      <w:r w:rsidR="00CE42A1">
        <w:rPr>
          <w:rFonts w:ascii="Microsoft JhengHei" w:eastAsia="宋体" w:hAnsi="Microsoft JhengHei" w:hint="eastAsia"/>
          <w:szCs w:val="22"/>
          <w:lang w:eastAsia="zh-CN"/>
        </w:rPr>
        <w:t>算能</w:t>
      </w:r>
      <w:r>
        <w:rPr>
          <w:rFonts w:ascii="Microsoft JhengHei" w:eastAsia="宋体" w:hAnsi="Microsoft JhengHei" w:hint="eastAsia"/>
          <w:szCs w:val="22"/>
          <w:lang w:eastAsia="zh-CN"/>
        </w:rPr>
        <w:t>科技有限公司</w:t>
      </w:r>
    </w:p>
    <w:bookmarkEnd w:id="1"/>
    <w:p w14:paraId="7BDF4AC2" w14:textId="77777777" w:rsidR="004D2DF4" w:rsidRDefault="004D2DF4">
      <w:pPr>
        <w:rPr>
          <w:rFonts w:eastAsia="PMingLiU" w:cs="Arial"/>
          <w:kern w:val="0"/>
        </w:rPr>
        <w:sectPr w:rsidR="004D2DF4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14:paraId="4043E731" w14:textId="77777777" w:rsidR="004D2DF4" w:rsidRDefault="001C1E4B">
      <w:pPr>
        <w:pStyle w:val="TitreSansNumero"/>
      </w:pPr>
      <w:bookmarkStart w:id="2" w:name="_Toc153477687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14:paraId="0809203D" w14:textId="77777777" w:rsidR="004D2DF4" w:rsidRDefault="004D2DF4">
      <w:pPr>
        <w:rPr>
          <w:rFonts w:cs="Arial"/>
          <w:kern w:val="0"/>
        </w:rPr>
      </w:pPr>
    </w:p>
    <w:tbl>
      <w:tblPr>
        <w:tblW w:w="67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4320"/>
      </w:tblGrid>
      <w:tr w:rsidR="00B0642A" w14:paraId="5EF30E4C" w14:textId="77777777" w:rsidTr="00B0642A">
        <w:tc>
          <w:tcPr>
            <w:tcW w:w="1008" w:type="dxa"/>
            <w:tcBorders>
              <w:bottom w:val="single" w:sz="12" w:space="0" w:color="000000"/>
            </w:tcBorders>
          </w:tcPr>
          <w:p w14:paraId="61268B0A" w14:textId="77777777"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1EB0F865" w14:textId="77777777" w:rsidR="00B0642A" w:rsidRDefault="00B0642A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0635F48A" w14:textId="77777777"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B0642A" w14:paraId="0E5F3DDD" w14:textId="77777777" w:rsidTr="00B0642A">
        <w:tc>
          <w:tcPr>
            <w:tcW w:w="1008" w:type="dxa"/>
          </w:tcPr>
          <w:p w14:paraId="2D787458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40" w:type="dxa"/>
          </w:tcPr>
          <w:p w14:paraId="01141BAE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3</w:t>
            </w:r>
          </w:p>
        </w:tc>
        <w:tc>
          <w:tcPr>
            <w:tcW w:w="4320" w:type="dxa"/>
          </w:tcPr>
          <w:p w14:paraId="7B768F2A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B0642A" w14:paraId="12259B84" w14:textId="77777777" w:rsidTr="00B0642A">
        <w:tc>
          <w:tcPr>
            <w:tcW w:w="1008" w:type="dxa"/>
          </w:tcPr>
          <w:p w14:paraId="76D5132F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40" w:type="dxa"/>
          </w:tcPr>
          <w:p w14:paraId="674DF259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4320" w:type="dxa"/>
          </w:tcPr>
          <w:p w14:paraId="34573F56" w14:textId="77777777"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14:paraId="0541216A" w14:textId="77777777" w:rsidTr="00B0642A">
        <w:tc>
          <w:tcPr>
            <w:tcW w:w="1008" w:type="dxa"/>
          </w:tcPr>
          <w:p w14:paraId="47CBBF31" w14:textId="77777777" w:rsidR="00B0642A" w:rsidRPr="00C42A37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1440" w:type="dxa"/>
          </w:tcPr>
          <w:p w14:paraId="6E728307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12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4320" w:type="dxa"/>
          </w:tcPr>
          <w:p w14:paraId="3A19A7A4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14:paraId="01913F56" w14:textId="77777777" w:rsidTr="00B0642A">
        <w:tc>
          <w:tcPr>
            <w:tcW w:w="1008" w:type="dxa"/>
          </w:tcPr>
          <w:p w14:paraId="2EAB8306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4CE5AC5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7B7CE605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0B583BE0" w14:textId="77777777" w:rsidTr="00B0642A">
        <w:tc>
          <w:tcPr>
            <w:tcW w:w="1008" w:type="dxa"/>
          </w:tcPr>
          <w:p w14:paraId="3C3780E9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38594D1A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54EFB74F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280BC6F4" w14:textId="77777777" w:rsidTr="00B0642A">
        <w:tc>
          <w:tcPr>
            <w:tcW w:w="1008" w:type="dxa"/>
          </w:tcPr>
          <w:p w14:paraId="52FDC29C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C1FCA63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AA43180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1A91F4E1" w14:textId="77777777" w:rsidTr="00B0642A">
        <w:tc>
          <w:tcPr>
            <w:tcW w:w="1008" w:type="dxa"/>
          </w:tcPr>
          <w:p w14:paraId="66DC551B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2DB9DE2D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4E8D375E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14:paraId="0812DED5" w14:textId="77777777" w:rsidTr="00B0642A">
        <w:tc>
          <w:tcPr>
            <w:tcW w:w="1008" w:type="dxa"/>
          </w:tcPr>
          <w:p w14:paraId="6C6C2C82" w14:textId="77777777"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CF47017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87CD562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B0642A" w14:paraId="6F56C5D4" w14:textId="77777777" w:rsidTr="00B0642A">
        <w:tc>
          <w:tcPr>
            <w:tcW w:w="1008" w:type="dxa"/>
          </w:tcPr>
          <w:p w14:paraId="56FB36C4" w14:textId="77777777"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7E70EF8A" w14:textId="77777777"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4DA28861" w14:textId="77777777"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6EF058FD" w14:textId="77777777" w:rsidR="004D2DF4" w:rsidRDefault="004D2DF4">
      <w:pPr>
        <w:rPr>
          <w:rFonts w:cs="Arial"/>
          <w:kern w:val="0"/>
        </w:rPr>
      </w:pPr>
    </w:p>
    <w:bookmarkEnd w:id="3"/>
    <w:p w14:paraId="1592CF3C" w14:textId="77777777" w:rsidR="004D2DF4" w:rsidRDefault="004D2DF4"/>
    <w:p w14:paraId="3C24E4DF" w14:textId="77777777" w:rsidR="004D2DF4" w:rsidRDefault="004D2DF4">
      <w:pPr>
        <w:rPr>
          <w:rFonts w:eastAsia="PMingLiU" w:cs="Arial"/>
          <w:kern w:val="0"/>
        </w:rPr>
      </w:pPr>
    </w:p>
    <w:p w14:paraId="6E6D2210" w14:textId="77777777" w:rsidR="004D2DF4" w:rsidRDefault="004D2DF4">
      <w:pPr>
        <w:rPr>
          <w:rFonts w:eastAsia="PMingLiU" w:cs="Arial"/>
          <w:kern w:val="0"/>
        </w:rPr>
      </w:pPr>
    </w:p>
    <w:p w14:paraId="6BC0C4F5" w14:textId="77777777" w:rsidR="004D2DF4" w:rsidRDefault="004D2DF4">
      <w:pPr>
        <w:rPr>
          <w:rFonts w:eastAsia="PMingLiU" w:cs="Arial"/>
          <w:kern w:val="0"/>
        </w:rPr>
      </w:pPr>
    </w:p>
    <w:p w14:paraId="5D50E2AA" w14:textId="77777777" w:rsidR="004D2DF4" w:rsidRDefault="004D2DF4">
      <w:pPr>
        <w:rPr>
          <w:rFonts w:eastAsia="PMingLiU" w:cs="Arial"/>
          <w:kern w:val="0"/>
        </w:rPr>
      </w:pPr>
    </w:p>
    <w:p w14:paraId="031470BF" w14:textId="77777777" w:rsidR="004D2DF4" w:rsidRDefault="004D2DF4">
      <w:pPr>
        <w:rPr>
          <w:rFonts w:eastAsia="PMingLiU" w:cs="Arial"/>
          <w:kern w:val="0"/>
        </w:rPr>
      </w:pPr>
    </w:p>
    <w:p w14:paraId="423612D3" w14:textId="77777777" w:rsidR="004D2DF4" w:rsidRDefault="004D2DF4">
      <w:pPr>
        <w:rPr>
          <w:rFonts w:eastAsia="PMingLiU" w:cs="Arial"/>
          <w:kern w:val="0"/>
        </w:rPr>
      </w:pPr>
    </w:p>
    <w:p w14:paraId="2F7CEE6A" w14:textId="77777777" w:rsidR="004D2DF4" w:rsidRDefault="004D2DF4">
      <w:pPr>
        <w:rPr>
          <w:rFonts w:eastAsia="PMingLiU" w:cs="Arial"/>
          <w:kern w:val="0"/>
        </w:rPr>
      </w:pPr>
    </w:p>
    <w:p w14:paraId="66D3271B" w14:textId="77777777" w:rsidR="004D2DF4" w:rsidRDefault="004D2DF4">
      <w:pPr>
        <w:rPr>
          <w:rFonts w:eastAsia="PMingLiU" w:cs="Arial"/>
          <w:kern w:val="0"/>
        </w:rPr>
      </w:pPr>
    </w:p>
    <w:p w14:paraId="4D902567" w14:textId="77777777" w:rsidR="004D2DF4" w:rsidRDefault="004D2DF4">
      <w:pPr>
        <w:rPr>
          <w:rFonts w:eastAsia="PMingLiU" w:cs="Arial"/>
          <w:kern w:val="0"/>
        </w:rPr>
      </w:pPr>
    </w:p>
    <w:p w14:paraId="2DF7BE28" w14:textId="77777777" w:rsidR="004D2DF4" w:rsidRDefault="004D2DF4">
      <w:pPr>
        <w:rPr>
          <w:rFonts w:eastAsia="PMingLiU" w:cs="Arial"/>
          <w:kern w:val="0"/>
        </w:rPr>
      </w:pPr>
    </w:p>
    <w:p w14:paraId="1446C0ED" w14:textId="77777777" w:rsidR="004D2DF4" w:rsidRDefault="004D2DF4">
      <w:pPr>
        <w:rPr>
          <w:rFonts w:eastAsia="PMingLiU" w:cs="Arial"/>
          <w:kern w:val="0"/>
        </w:rPr>
      </w:pPr>
    </w:p>
    <w:p w14:paraId="79640701" w14:textId="77777777" w:rsidR="004D2DF4" w:rsidRDefault="004D2DF4">
      <w:pPr>
        <w:rPr>
          <w:rFonts w:eastAsia="PMingLiU" w:cs="Arial"/>
          <w:kern w:val="0"/>
        </w:rPr>
      </w:pPr>
    </w:p>
    <w:p w14:paraId="0D6DB970" w14:textId="77777777" w:rsidR="004D2DF4" w:rsidRDefault="004D2DF4">
      <w:pPr>
        <w:rPr>
          <w:rFonts w:eastAsia="PMingLiU" w:cs="Arial"/>
          <w:kern w:val="0"/>
        </w:rPr>
      </w:pPr>
    </w:p>
    <w:p w14:paraId="456FABC5" w14:textId="77777777" w:rsidR="004D2DF4" w:rsidRDefault="004D2DF4">
      <w:pPr>
        <w:rPr>
          <w:rFonts w:eastAsia="PMingLiU" w:cs="Arial"/>
          <w:kern w:val="0"/>
        </w:rPr>
      </w:pPr>
    </w:p>
    <w:p w14:paraId="681D733D" w14:textId="77777777" w:rsidR="004D2DF4" w:rsidRDefault="004D2DF4">
      <w:pPr>
        <w:rPr>
          <w:rFonts w:eastAsia="PMingLiU" w:cs="Arial"/>
          <w:kern w:val="0"/>
        </w:rPr>
      </w:pPr>
    </w:p>
    <w:p w14:paraId="4CDAE0B9" w14:textId="77777777" w:rsidR="004D2DF4" w:rsidRDefault="004D2DF4">
      <w:pPr>
        <w:rPr>
          <w:rFonts w:eastAsia="PMingLiU" w:cs="Arial"/>
          <w:kern w:val="0"/>
        </w:rPr>
      </w:pPr>
    </w:p>
    <w:p w14:paraId="03EBF2D3" w14:textId="77777777" w:rsidR="004D2DF4" w:rsidRDefault="004D2DF4">
      <w:pPr>
        <w:rPr>
          <w:rFonts w:eastAsia="PMingLiU" w:cs="Arial"/>
          <w:kern w:val="0"/>
        </w:rPr>
      </w:pPr>
    </w:p>
    <w:p w14:paraId="0DCF456C" w14:textId="77777777" w:rsidR="004D2DF4" w:rsidRDefault="004D2DF4">
      <w:pPr>
        <w:rPr>
          <w:rFonts w:eastAsia="PMingLiU" w:cs="Arial"/>
          <w:kern w:val="0"/>
        </w:rPr>
      </w:pPr>
    </w:p>
    <w:p w14:paraId="63A6FF9F" w14:textId="77777777" w:rsidR="004D2DF4" w:rsidRDefault="004D2DF4">
      <w:pPr>
        <w:rPr>
          <w:rFonts w:eastAsia="PMingLiU" w:cs="Arial"/>
          <w:kern w:val="0"/>
        </w:rPr>
      </w:pPr>
    </w:p>
    <w:p w14:paraId="18A96A3B" w14:textId="77777777" w:rsidR="004D2DF4" w:rsidRDefault="004D2DF4">
      <w:pPr>
        <w:rPr>
          <w:rFonts w:eastAsia="PMingLiU" w:cs="Arial"/>
          <w:kern w:val="0"/>
        </w:rPr>
      </w:pPr>
    </w:p>
    <w:p w14:paraId="365D0963" w14:textId="77777777" w:rsidR="004D2DF4" w:rsidRDefault="004D2DF4">
      <w:pPr>
        <w:rPr>
          <w:rFonts w:eastAsia="PMingLiU" w:cs="Arial"/>
          <w:kern w:val="0"/>
        </w:rPr>
      </w:pPr>
    </w:p>
    <w:p w14:paraId="2A3DFE65" w14:textId="77777777" w:rsidR="004D2DF4" w:rsidRDefault="004D2DF4">
      <w:pPr>
        <w:rPr>
          <w:rFonts w:eastAsia="PMingLiU" w:cs="Arial"/>
          <w:kern w:val="0"/>
        </w:rPr>
      </w:pPr>
    </w:p>
    <w:p w14:paraId="275543F5" w14:textId="77777777" w:rsidR="004D2DF4" w:rsidRDefault="004D2DF4">
      <w:pPr>
        <w:rPr>
          <w:rFonts w:eastAsia="PMingLiU" w:cs="Arial"/>
          <w:kern w:val="0"/>
        </w:rPr>
      </w:pPr>
    </w:p>
    <w:p w14:paraId="0D1CCAA0" w14:textId="77777777" w:rsidR="004D2DF4" w:rsidRDefault="001C1E4B">
      <w:pPr>
        <w:pStyle w:val="TitreSansNumero"/>
      </w:pPr>
      <w:bookmarkStart w:id="4" w:name="_Toc153477689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14:paraId="24960D94" w14:textId="77777777" w:rsidR="0058521B" w:rsidRDefault="001C1E4B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477687" w:history="1">
        <w:r w:rsidR="0058521B" w:rsidRPr="000978A0">
          <w:rPr>
            <w:rStyle w:val="aff7"/>
            <w:rFonts w:eastAsia="宋体"/>
            <w:noProof/>
          </w:rPr>
          <w:t>修订纪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2</w:t>
        </w:r>
        <w:r w:rsidR="0058521B">
          <w:rPr>
            <w:noProof/>
            <w:webHidden/>
          </w:rPr>
          <w:fldChar w:fldCharType="end"/>
        </w:r>
      </w:hyperlink>
    </w:p>
    <w:p w14:paraId="2B93BC1C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8" w:history="1">
        <w:r w:rsidR="0058521B" w:rsidRPr="000978A0">
          <w:rPr>
            <w:rStyle w:val="aff7"/>
            <w:rFonts w:ascii="Calibri" w:eastAsia="宋体" w:hAnsi="Calibri" w:cs="Calibri"/>
            <w:noProof/>
          </w:rPr>
          <w:t>法律声明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3</w:t>
        </w:r>
        <w:r w:rsidR="0058521B">
          <w:rPr>
            <w:noProof/>
            <w:webHidden/>
          </w:rPr>
          <w:fldChar w:fldCharType="end"/>
        </w:r>
      </w:hyperlink>
    </w:p>
    <w:p w14:paraId="5DA453BD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9" w:history="1">
        <w:r w:rsidR="0058521B" w:rsidRPr="000978A0">
          <w:rPr>
            <w:rStyle w:val="aff7"/>
            <w:rFonts w:eastAsia="宋体"/>
            <w:noProof/>
          </w:rPr>
          <w:t>目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eastAsia="宋体"/>
            <w:noProof/>
          </w:rPr>
          <w:t>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4</w:t>
        </w:r>
        <w:r w:rsidR="0058521B">
          <w:rPr>
            <w:noProof/>
            <w:webHidden/>
          </w:rPr>
          <w:fldChar w:fldCharType="end"/>
        </w:r>
      </w:hyperlink>
    </w:p>
    <w:p w14:paraId="042D6423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0" w:history="1">
        <w:r w:rsidR="0058521B" w:rsidRPr="000978A0">
          <w:rPr>
            <w:rStyle w:val="aff7"/>
            <w:noProof/>
          </w:rPr>
          <w:t>1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前言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5C674A76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1" w:history="1">
        <w:r w:rsidR="0058521B" w:rsidRPr="000978A0">
          <w:rPr>
            <w:rStyle w:val="aff7"/>
            <w:noProof/>
          </w:rPr>
          <w:t>1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01A0701B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2" w:history="1">
        <w:r w:rsidR="0058521B" w:rsidRPr="000978A0">
          <w:rPr>
            <w:rStyle w:val="aff7"/>
            <w:noProof/>
          </w:rPr>
          <w:t>1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版本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02F96A1E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3" w:history="1">
        <w:r w:rsidR="0058521B" w:rsidRPr="000978A0">
          <w:rPr>
            <w:rStyle w:val="aff7"/>
            <w:noProof/>
          </w:rPr>
          <w:t>1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读者对象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3568BE1E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4" w:history="1">
        <w:r w:rsidR="0058521B" w:rsidRPr="000978A0">
          <w:rPr>
            <w:rStyle w:val="aff7"/>
            <w:noProof/>
          </w:rPr>
          <w:t>1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修订记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14:paraId="0E52533D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5" w:history="1">
        <w:r w:rsidR="0058521B" w:rsidRPr="000978A0">
          <w:rPr>
            <w:rStyle w:val="aff7"/>
            <w:noProof/>
          </w:rPr>
          <w:t>2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074FF739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6" w:history="1">
        <w:r w:rsidR="0058521B" w:rsidRPr="000978A0">
          <w:rPr>
            <w:rStyle w:val="aff7"/>
            <w:noProof/>
          </w:rPr>
          <w:t>2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简介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21CBF1B1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7" w:history="1">
        <w:r w:rsidR="0058521B" w:rsidRPr="000978A0">
          <w:rPr>
            <w:rStyle w:val="aff7"/>
            <w:noProof/>
          </w:rPr>
          <w:t>2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配件清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2803DEAE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8" w:history="1">
        <w:r w:rsidR="0058521B" w:rsidRPr="000978A0">
          <w:rPr>
            <w:rStyle w:val="aff7"/>
            <w:bCs/>
            <w:noProof/>
          </w:rPr>
          <w:t>2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相关组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14:paraId="378288B6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9" w:history="1">
        <w:r w:rsidR="0058521B" w:rsidRPr="000978A0">
          <w:rPr>
            <w:rStyle w:val="aff7"/>
            <w:noProof/>
          </w:rPr>
          <w:t>3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硬件介绍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14:paraId="25C37D3E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0" w:history="1">
        <w:r w:rsidR="0058521B" w:rsidRPr="000978A0">
          <w:rPr>
            <w:rStyle w:val="aff7"/>
            <w:noProof/>
          </w:rPr>
          <w:t>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接口与外围硬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14:paraId="57A8862B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1" w:history="1">
        <w:r w:rsidR="0058521B" w:rsidRPr="000978A0">
          <w:rPr>
            <w:rStyle w:val="aff7"/>
            <w:noProof/>
          </w:rPr>
          <w:t>3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GPIO</w:t>
        </w:r>
        <w:r w:rsidR="0058521B" w:rsidRPr="000978A0">
          <w:rPr>
            <w:rStyle w:val="aff7"/>
            <w:rFonts w:eastAsia="宋体"/>
            <w:noProof/>
          </w:rPr>
          <w:t>配置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9</w:t>
        </w:r>
        <w:r w:rsidR="0058521B">
          <w:rPr>
            <w:noProof/>
            <w:webHidden/>
          </w:rPr>
          <w:fldChar w:fldCharType="end"/>
        </w:r>
      </w:hyperlink>
    </w:p>
    <w:p w14:paraId="773006DF" w14:textId="77777777" w:rsidR="0058521B" w:rsidRDefault="00000000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702" w:history="1">
        <w:r w:rsidR="0058521B" w:rsidRPr="000978A0">
          <w:rPr>
            <w:rStyle w:val="aff7"/>
            <w:noProof/>
          </w:rPr>
          <w:t>4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操作指南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14:paraId="08847E65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3" w:history="1">
        <w:r w:rsidR="0058521B" w:rsidRPr="000978A0">
          <w:rPr>
            <w:rStyle w:val="aff7"/>
            <w:noProof/>
          </w:rPr>
          <w:t>4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注意事项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14:paraId="5DF19306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4" w:history="1">
        <w:r w:rsidR="0058521B" w:rsidRPr="000978A0">
          <w:rPr>
            <w:rStyle w:val="aff7"/>
            <w:noProof/>
          </w:rPr>
          <w:t>4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HW Config (Boot device selection)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4</w:t>
        </w:r>
        <w:r w:rsidR="0058521B">
          <w:rPr>
            <w:noProof/>
            <w:webHidden/>
          </w:rPr>
          <w:fldChar w:fldCharType="end"/>
        </w:r>
      </w:hyperlink>
    </w:p>
    <w:p w14:paraId="17A23F13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5" w:history="1">
        <w:r w:rsidR="0058521B" w:rsidRPr="000978A0">
          <w:rPr>
            <w:rStyle w:val="aff7"/>
            <w:noProof/>
          </w:rPr>
          <w:t>4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C906</w:t>
        </w:r>
        <w:r w:rsidR="0058521B" w:rsidRPr="000978A0">
          <w:rPr>
            <w:rStyle w:val="aff7"/>
            <w:rFonts w:eastAsia="宋体"/>
            <w:noProof/>
            <w:lang w:eastAsia="zh-CN"/>
          </w:rPr>
          <w:t>与</w:t>
        </w:r>
        <w:r w:rsidR="0058521B" w:rsidRPr="000978A0">
          <w:rPr>
            <w:rStyle w:val="aff7"/>
            <w:rFonts w:eastAsia="宋体"/>
            <w:noProof/>
            <w:lang w:eastAsia="zh-CN"/>
          </w:rPr>
          <w:t>CA53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5</w:t>
        </w:r>
        <w:r w:rsidR="0058521B">
          <w:rPr>
            <w:noProof/>
            <w:webHidden/>
          </w:rPr>
          <w:fldChar w:fldCharType="end"/>
        </w:r>
      </w:hyperlink>
    </w:p>
    <w:p w14:paraId="465A72F9" w14:textId="77777777" w:rsidR="0058521B" w:rsidRDefault="00000000">
      <w:pPr>
        <w:pStyle w:val="TOC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6" w:history="1">
        <w:r w:rsidR="0058521B" w:rsidRPr="000978A0">
          <w:rPr>
            <w:rStyle w:val="aff7"/>
            <w:noProof/>
          </w:rPr>
          <w:t>4.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noProof/>
          </w:rPr>
          <w:t xml:space="preserve">MIPI </w:t>
        </w:r>
        <w:r w:rsidR="0058521B" w:rsidRPr="000978A0">
          <w:rPr>
            <w:rStyle w:val="aff7"/>
            <w:noProof/>
          </w:rPr>
          <w:t>相关</w:t>
        </w:r>
        <w:r w:rsidR="0058521B" w:rsidRPr="000978A0">
          <w:rPr>
            <w:rStyle w:val="aff7"/>
            <w:noProof/>
          </w:rPr>
          <w:t xml:space="preserve"> IO </w:t>
        </w:r>
        <w:r w:rsidR="0058521B" w:rsidRPr="000978A0">
          <w:rPr>
            <w:rStyle w:val="aff7"/>
            <w:noProof/>
          </w:rPr>
          <w:t>到</w:t>
        </w:r>
        <w:r w:rsidR="0058521B" w:rsidRPr="000978A0">
          <w:rPr>
            <w:rStyle w:val="aff7"/>
            <w:noProof/>
          </w:rPr>
          <w:t xml:space="preserve"> JTAG I2C </w:t>
        </w:r>
        <w:r w:rsidR="0058521B" w:rsidRPr="000978A0">
          <w:rPr>
            <w:rStyle w:val="aff7"/>
            <w:noProof/>
          </w:rPr>
          <w:t>的电阻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14:paraId="16F9A7B5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7" w:history="1">
        <w:r w:rsidR="0058521B" w:rsidRPr="000978A0">
          <w:rPr>
            <w:rStyle w:val="aff7"/>
            <w:noProof/>
          </w:rPr>
          <w:t>4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SD Card Power Enable Polarity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14:paraId="02A377CA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8" w:history="1">
        <w:r w:rsidR="0058521B" w:rsidRPr="000978A0">
          <w:rPr>
            <w:rStyle w:val="aff7"/>
            <w:noProof/>
          </w:rPr>
          <w:t>4.5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 xml:space="preserve">VDDQ </w:t>
        </w:r>
        <w:r w:rsidR="0058521B" w:rsidRPr="000978A0">
          <w:rPr>
            <w:rStyle w:val="aff7"/>
            <w:rFonts w:asciiTheme="minorEastAsia" w:hAnsiTheme="minorEastAsia"/>
            <w:noProof/>
          </w:rPr>
          <w:t>电压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14:paraId="54373A3A" w14:textId="77777777" w:rsidR="0058521B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9" w:history="1">
        <w:r w:rsidR="0058521B" w:rsidRPr="000978A0">
          <w:rPr>
            <w:rStyle w:val="aff7"/>
            <w:noProof/>
          </w:rPr>
          <w:t>4.6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asciiTheme="minorEastAsia" w:hAnsiTheme="minorEastAsia"/>
            <w:noProof/>
          </w:rPr>
          <w:t>参考</w:t>
        </w:r>
        <w:r w:rsidR="0058521B" w:rsidRPr="000978A0">
          <w:rPr>
            <w:rStyle w:val="aff7"/>
            <w:noProof/>
          </w:rPr>
          <w:t xml:space="preserve"> jumper </w:t>
        </w:r>
        <w:r w:rsidR="0058521B" w:rsidRPr="000978A0">
          <w:rPr>
            <w:rStyle w:val="aff7"/>
            <w:noProof/>
          </w:rPr>
          <w:t>接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14:paraId="65C1A59A" w14:textId="77777777" w:rsidR="004D2DF4" w:rsidRDefault="001C1E4B">
      <w:pPr>
        <w:pStyle w:val="TOC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50FAF051" w14:textId="77777777" w:rsidR="004D2DF4" w:rsidRDefault="004D2DF4">
      <w:pPr>
        <w:rPr>
          <w:rFonts w:eastAsia="PMingLiU" w:cs="Arial"/>
          <w:szCs w:val="20"/>
        </w:rPr>
      </w:pPr>
    </w:p>
    <w:p w14:paraId="45E2386E" w14:textId="77777777" w:rsidR="004D2DF4" w:rsidRDefault="004D2DF4">
      <w:pPr>
        <w:rPr>
          <w:rFonts w:eastAsia="PMingLiU" w:cs="Arial"/>
          <w:szCs w:val="20"/>
        </w:rPr>
      </w:pPr>
    </w:p>
    <w:p w14:paraId="129BA81C" w14:textId="77777777" w:rsidR="004D2DF4" w:rsidRDefault="004D2DF4">
      <w:pPr>
        <w:rPr>
          <w:rFonts w:eastAsia="PMingLiU" w:cs="Arial"/>
          <w:szCs w:val="20"/>
        </w:rPr>
      </w:pPr>
    </w:p>
    <w:p w14:paraId="788CECF8" w14:textId="77777777" w:rsidR="004D2DF4" w:rsidRDefault="001C1E4B">
      <w:pPr>
        <w:pStyle w:val="1"/>
      </w:pPr>
      <w:bookmarkStart w:id="5" w:name="_Toc153477690"/>
      <w:bookmarkStart w:id="6" w:name="_Toc202690486"/>
      <w:r>
        <w:rPr>
          <w:rFonts w:eastAsia="宋体" w:hint="eastAsia"/>
        </w:rPr>
        <w:lastRenderedPageBreak/>
        <w:t>前言</w:t>
      </w:r>
      <w:bookmarkEnd w:id="5"/>
    </w:p>
    <w:p w14:paraId="516BEC24" w14:textId="77777777" w:rsidR="004D2DF4" w:rsidRDefault="001C1E4B">
      <w:pPr>
        <w:pStyle w:val="2"/>
      </w:pPr>
      <w:bookmarkStart w:id="7" w:name="_Toc153477691"/>
      <w:bookmarkEnd w:id="6"/>
      <w:r>
        <w:rPr>
          <w:rFonts w:eastAsia="宋体" w:hint="eastAsia"/>
        </w:rPr>
        <w:t>概述</w:t>
      </w:r>
      <w:bookmarkEnd w:id="7"/>
    </w:p>
    <w:p w14:paraId="344EF945" w14:textId="77777777" w:rsidR="004D2DF4" w:rsidRDefault="001C1E4B">
      <w:p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t>介绍</w:t>
      </w:r>
      <w:r w:rsidR="00CE42A1">
        <w:rPr>
          <w:rFonts w:ascii="宋体" w:eastAsia="宋体" w:hAnsi="宋体" w:cs="宋体"/>
        </w:rPr>
        <w:t>SG2000</w:t>
      </w:r>
      <w:r>
        <w:rPr>
          <w:rFonts w:ascii="宋体" w:eastAsia="宋体" w:hAnsi="宋体" w:cs="宋体" w:hint="eastAsia"/>
        </w:rPr>
        <w:t xml:space="preserve"> EVB 开发板基本功能及硬件特性,外围硬件接口配置</w:t>
      </w:r>
      <w:r>
        <w:rPr>
          <w:rFonts w:ascii="宋体" w:eastAsia="宋体" w:hAnsi="宋体" w:cs="宋体" w:hint="eastAsia"/>
          <w:lang w:eastAsia="zh-CN"/>
        </w:rPr>
        <w:t>。</w:t>
      </w:r>
    </w:p>
    <w:p w14:paraId="54BD9DE3" w14:textId="77777777" w:rsidR="004D2DF4" w:rsidRPr="00CE42A1" w:rsidRDefault="004D2DF4">
      <w:pPr>
        <w:rPr>
          <w:rFonts w:ascii="Microsoft JhengHei" w:hAnsi="Microsoft JhengHei"/>
        </w:rPr>
      </w:pPr>
    </w:p>
    <w:p w14:paraId="095EF4CB" w14:textId="77777777" w:rsidR="004D2DF4" w:rsidRDefault="001C1E4B">
      <w:pPr>
        <w:pStyle w:val="2"/>
      </w:pPr>
      <w:bookmarkStart w:id="8" w:name="_Toc153477692"/>
      <w:r>
        <w:rPr>
          <w:rFonts w:eastAsia="宋体" w:hint="eastAsia"/>
        </w:rPr>
        <w:t>产品版本</w:t>
      </w:r>
      <w:bookmarkEnd w:id="8"/>
    </w:p>
    <w:p w14:paraId="1AE1D5BB" w14:textId="77777777" w:rsidR="004D2DF4" w:rsidRDefault="001C1E4B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 w:rsidR="00116302">
        <w:rPr>
          <w:rFonts w:eastAsia="宋体" w:hint="eastAsia"/>
        </w:rPr>
        <w:t>版</w:t>
      </w:r>
      <w:r>
        <w:rPr>
          <w:rFonts w:eastAsia="宋体" w:hint="eastAsia"/>
        </w:rPr>
        <w:t>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4D2DF4" w14:paraId="7FB6F5CB" w14:textId="77777777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4D1336F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48AF149F" w14:textId="77777777" w:rsidR="004D2DF4" w:rsidRDefault="001C1E4B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4D2DF4" w14:paraId="54258EB4" w14:textId="77777777">
        <w:tc>
          <w:tcPr>
            <w:tcW w:w="2526" w:type="dxa"/>
          </w:tcPr>
          <w:p w14:paraId="29006B60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</w:t>
            </w:r>
            <w:r>
              <w:rPr>
                <w:rFonts w:eastAsia="宋体" w:cs="Arial" w:hint="eastAsia"/>
                <w:lang w:eastAsia="zh-CN"/>
              </w:rPr>
              <w:t>7</w:t>
            </w:r>
            <w:r>
              <w:rPr>
                <w:rFonts w:eastAsia="宋体" w:cs="Arial"/>
              </w:rPr>
              <w:t>A-V01</w:t>
            </w:r>
          </w:p>
        </w:tc>
        <w:tc>
          <w:tcPr>
            <w:tcW w:w="5412" w:type="dxa"/>
          </w:tcPr>
          <w:p w14:paraId="10241AD1" w14:textId="77777777" w:rsidR="004D2DF4" w:rsidRDefault="001C1E4B">
            <w:pPr>
              <w:pStyle w:val="TableText"/>
              <w:rPr>
                <w:rFonts w:cs="Arial"/>
              </w:rPr>
            </w:pPr>
            <w:r>
              <w:rPr>
                <w:rFonts w:eastAsia="宋体" w:cs="Arial"/>
              </w:rPr>
              <w:t xml:space="preserve">SIP </w:t>
            </w:r>
            <w:r>
              <w:rPr>
                <w:rFonts w:eastAsia="宋体" w:cs="Arial" w:hint="eastAsia"/>
              </w:rPr>
              <w:t>DDR3</w:t>
            </w:r>
            <w:r>
              <w:rPr>
                <w:rFonts w:eastAsia="宋体" w:cs="Arial"/>
              </w:rPr>
              <w:t xml:space="preserve">L , V01 </w:t>
            </w:r>
          </w:p>
        </w:tc>
      </w:tr>
    </w:tbl>
    <w:p w14:paraId="3FE073DF" w14:textId="77777777" w:rsidR="004D2DF4" w:rsidRDefault="004D2DF4"/>
    <w:p w14:paraId="20C9FBBE" w14:textId="77777777" w:rsidR="004D2DF4" w:rsidRDefault="001C1E4B">
      <w:pPr>
        <w:pStyle w:val="2"/>
      </w:pPr>
      <w:bookmarkStart w:id="9" w:name="_Toc153477693"/>
      <w:r>
        <w:rPr>
          <w:rFonts w:eastAsia="宋体" w:hint="eastAsia"/>
        </w:rPr>
        <w:t>读者对象</w:t>
      </w:r>
      <w:bookmarkEnd w:id="9"/>
    </w:p>
    <w:p w14:paraId="7FCB77AB" w14:textId="77777777" w:rsidR="004D2DF4" w:rsidRDefault="001C1E4B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14:paraId="3BBADE8C" w14:textId="77777777"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14:paraId="0AF86B6B" w14:textId="77777777"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14:paraId="773D9114" w14:textId="77777777" w:rsidR="004D2DF4" w:rsidRDefault="004D2DF4"/>
    <w:p w14:paraId="0FF3A8BA" w14:textId="77777777" w:rsidR="004D2DF4" w:rsidRDefault="001C1E4B">
      <w:pPr>
        <w:pStyle w:val="2"/>
      </w:pPr>
      <w:bookmarkStart w:id="10" w:name="_Toc153477694"/>
      <w:r>
        <w:rPr>
          <w:rFonts w:eastAsia="宋体" w:hint="eastAsia"/>
        </w:rPr>
        <w:t>修订记录</w:t>
      </w:r>
      <w:bookmarkEnd w:id="10"/>
    </w:p>
    <w:p w14:paraId="119C8FCF" w14:textId="77777777" w:rsidR="004D2DF4" w:rsidRDefault="001C1E4B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4D2DF4" w14:paraId="28D28626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3E45C06E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14F419B3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738AA46B" w14:textId="77777777"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4D2DF4" w14:paraId="3C641180" w14:textId="77777777">
        <w:tc>
          <w:tcPr>
            <w:tcW w:w="1453" w:type="dxa"/>
          </w:tcPr>
          <w:p w14:paraId="2F711B39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8</w:t>
            </w:r>
          </w:p>
        </w:tc>
        <w:tc>
          <w:tcPr>
            <w:tcW w:w="968" w:type="dxa"/>
          </w:tcPr>
          <w:p w14:paraId="212E351F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0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1</w:t>
            </w:r>
          </w:p>
        </w:tc>
        <w:tc>
          <w:tcPr>
            <w:tcW w:w="5517" w:type="dxa"/>
          </w:tcPr>
          <w:p w14:paraId="04B8B0D2" w14:textId="77777777" w:rsidR="004D2DF4" w:rsidRDefault="001C1E4B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kern w:val="0"/>
              </w:rPr>
              <w:t>I</w:t>
            </w:r>
            <w:r>
              <w:rPr>
                <w:rFonts w:eastAsia="宋体" w:cs="Arial"/>
                <w:kern w:val="0"/>
              </w:rPr>
              <w:t>nitial</w:t>
            </w:r>
          </w:p>
        </w:tc>
      </w:tr>
      <w:tr w:rsidR="004D2DF4" w14:paraId="63A79429" w14:textId="77777777">
        <w:tc>
          <w:tcPr>
            <w:tcW w:w="1453" w:type="dxa"/>
          </w:tcPr>
          <w:p w14:paraId="66003197" w14:textId="77777777"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9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13</w:t>
            </w:r>
          </w:p>
        </w:tc>
        <w:tc>
          <w:tcPr>
            <w:tcW w:w="968" w:type="dxa"/>
          </w:tcPr>
          <w:p w14:paraId="307B62BF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1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0</w:t>
            </w:r>
          </w:p>
        </w:tc>
        <w:tc>
          <w:tcPr>
            <w:tcW w:w="5517" w:type="dxa"/>
          </w:tcPr>
          <w:p w14:paraId="0887FAA7" w14:textId="77777777"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14:paraId="2EEBCB47" w14:textId="77777777" w:rsidR="004D2DF4" w:rsidRDefault="004D2DF4"/>
    <w:p w14:paraId="26E2293A" w14:textId="77777777" w:rsidR="004D2DF4" w:rsidRDefault="004D2DF4"/>
    <w:p w14:paraId="4D546605" w14:textId="77777777" w:rsidR="004D2DF4" w:rsidRDefault="004D2DF4">
      <w:pPr>
        <w:adjustRightInd/>
        <w:snapToGrid/>
        <w:spacing w:line="240" w:lineRule="auto"/>
        <w:jc w:val="left"/>
        <w:rPr>
          <w:rFonts w:eastAsiaTheme="minorEastAsia"/>
        </w:rPr>
      </w:pPr>
    </w:p>
    <w:p w14:paraId="39DAA063" w14:textId="77777777" w:rsidR="004D2DF4" w:rsidRDefault="001C1E4B">
      <w:pPr>
        <w:pStyle w:val="1"/>
      </w:pPr>
      <w:bookmarkStart w:id="11" w:name="_Toc153477695"/>
      <w:r>
        <w:rPr>
          <w:rFonts w:eastAsia="宋体" w:hint="eastAsia"/>
        </w:rPr>
        <w:lastRenderedPageBreak/>
        <w:t>概述</w:t>
      </w:r>
      <w:bookmarkEnd w:id="11"/>
    </w:p>
    <w:p w14:paraId="1347D640" w14:textId="77777777" w:rsidR="004D2DF4" w:rsidRDefault="001C1E4B">
      <w:pPr>
        <w:pStyle w:val="2"/>
      </w:pPr>
      <w:bookmarkStart w:id="12" w:name="_Toc153477696"/>
      <w:r>
        <w:rPr>
          <w:rFonts w:eastAsia="宋体" w:hint="eastAsia"/>
          <w:bCs/>
        </w:rPr>
        <w:t>简介</w:t>
      </w:r>
      <w:bookmarkEnd w:id="12"/>
    </w:p>
    <w:p w14:paraId="45F31863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</w:t>
      </w:r>
      <w:r>
        <w:rPr>
          <w:rFonts w:eastAsia="宋体" w:hint="eastAsia"/>
          <w:lang w:eastAsia="zh-CN"/>
        </w:rPr>
        <w:t>算能</w:t>
      </w:r>
      <w:r>
        <w:rPr>
          <w:rFonts w:eastAsia="宋体" w:hint="eastAsia"/>
          <w:lang w:eastAsia="zh-CN"/>
        </w:rPr>
        <w:t>S</w:t>
      </w:r>
      <w:r>
        <w:rPr>
          <w:rFonts w:eastAsia="宋体"/>
          <w:lang w:eastAsia="zh-CN"/>
        </w:rPr>
        <w:t>G2000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</w:t>
      </w:r>
      <w:r w:rsidR="00116302">
        <w:rPr>
          <w:rFonts w:eastAsia="宋体" w:hint="eastAsia"/>
        </w:rPr>
        <w:t>向</w:t>
      </w:r>
      <w:r>
        <w:rPr>
          <w:rFonts w:eastAsia="宋体" w:hint="eastAsia"/>
        </w:rPr>
        <w:t>展示</w:t>
      </w:r>
      <w:r>
        <w:rPr>
          <w:rFonts w:eastAsia="宋体"/>
        </w:rPr>
        <w:t>SG2000</w:t>
      </w:r>
      <w:r>
        <w:rPr>
          <w:rFonts w:eastAsia="宋体" w:hint="eastAsia"/>
        </w:rPr>
        <w:t>芯片强大的图像解析及运算</w:t>
      </w:r>
      <w:r w:rsidR="00116302">
        <w:rPr>
          <w:rFonts w:eastAsia="宋体" w:hint="eastAsia"/>
        </w:rPr>
        <w:t>能力</w:t>
      </w:r>
      <w:r>
        <w:rPr>
          <w:rFonts w:eastAsia="宋体" w:hint="eastAsia"/>
        </w:rPr>
        <w:t>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>
        <w:rPr>
          <w:rFonts w:eastAsia="宋体"/>
        </w:rPr>
        <w:t>SG2000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。</w:t>
      </w:r>
    </w:p>
    <w:p w14:paraId="19FB5E37" w14:textId="77777777" w:rsidR="004D2DF4" w:rsidRDefault="004D2DF4"/>
    <w:p w14:paraId="5B5A2C0F" w14:textId="77777777" w:rsidR="004D2DF4" w:rsidRDefault="004D2DF4"/>
    <w:p w14:paraId="2D59319D" w14:textId="77777777" w:rsidR="004D2DF4" w:rsidRDefault="001C1E4B">
      <w:pPr>
        <w:pStyle w:val="2"/>
      </w:pPr>
      <w:bookmarkStart w:id="13" w:name="_Toc153477697"/>
      <w:r>
        <w:rPr>
          <w:rFonts w:eastAsia="宋体" w:hint="eastAsia"/>
        </w:rPr>
        <w:t>产品配件清单</w:t>
      </w:r>
      <w:bookmarkEnd w:id="13"/>
    </w:p>
    <w:p w14:paraId="51D118AB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14:paraId="5DAC40A5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/>
        </w:rPr>
        <w:t>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14:paraId="3438E2B1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14:paraId="055D7799" w14:textId="77777777"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14:paraId="6DC1CD25" w14:textId="77777777"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14:paraId="3EE7F6DB" w14:textId="77777777" w:rsidR="004D2DF4" w:rsidRDefault="001C1E4B">
      <w:pPr>
        <w:ind w:left="360"/>
      </w:pPr>
      <w:r>
        <w:rPr>
          <w:rFonts w:eastAsia="宋体" w:hint="eastAsia"/>
        </w:rPr>
        <w:t xml:space="preserve">      </w:t>
      </w:r>
    </w:p>
    <w:p w14:paraId="63F6177B" w14:textId="77777777" w:rsidR="004D2DF4" w:rsidRDefault="001C1E4B">
      <w:pPr>
        <w:pStyle w:val="2"/>
        <w:rPr>
          <w:bCs/>
        </w:rPr>
      </w:pPr>
      <w:bookmarkStart w:id="14" w:name="_Toc153477698"/>
      <w:r>
        <w:rPr>
          <w:rFonts w:eastAsia="宋体" w:hint="eastAsia"/>
          <w:bCs/>
        </w:rPr>
        <w:t>相关组件</w:t>
      </w:r>
      <w:bookmarkEnd w:id="14"/>
    </w:p>
    <w:p w14:paraId="72EFC769" w14:textId="77777777" w:rsidR="004D2DF4" w:rsidRDefault="001C1E4B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14:paraId="73C1FF67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14:paraId="747000C9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14:paraId="07DB0E4B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14:paraId="79BFFCAE" w14:textId="77777777"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14:paraId="554D8A35" w14:textId="77777777" w:rsidR="004D2DF4" w:rsidRDefault="004D2DF4"/>
    <w:p w14:paraId="1ABBFBC8" w14:textId="77777777" w:rsidR="004D2DF4" w:rsidRDefault="004D2DF4"/>
    <w:p w14:paraId="38B6EA0B" w14:textId="77777777" w:rsidR="004D2DF4" w:rsidRDefault="004D2DF4"/>
    <w:p w14:paraId="5C3D7F49" w14:textId="77777777" w:rsidR="004D2DF4" w:rsidRDefault="004D2DF4"/>
    <w:p w14:paraId="3E4904D0" w14:textId="77777777" w:rsidR="004D2DF4" w:rsidRDefault="004D2DF4"/>
    <w:p w14:paraId="124A6B9E" w14:textId="77777777" w:rsidR="004D2DF4" w:rsidRDefault="004D2DF4"/>
    <w:p w14:paraId="4C0F4DE3" w14:textId="77777777" w:rsidR="004D2DF4" w:rsidRDefault="004D2DF4"/>
    <w:p w14:paraId="022BCDDE" w14:textId="77777777" w:rsidR="004D2DF4" w:rsidRDefault="001C1E4B">
      <w:pPr>
        <w:pStyle w:val="1"/>
      </w:pPr>
      <w:bookmarkStart w:id="15" w:name="_Toc153477699"/>
      <w:r>
        <w:rPr>
          <w:rFonts w:eastAsia="宋体" w:hint="eastAsia"/>
        </w:rPr>
        <w:lastRenderedPageBreak/>
        <w:t>硬件介绍</w:t>
      </w:r>
      <w:bookmarkEnd w:id="15"/>
    </w:p>
    <w:p w14:paraId="65856D4D" w14:textId="77777777" w:rsidR="004D2DF4" w:rsidRDefault="001C1E4B">
      <w:pPr>
        <w:pStyle w:val="2"/>
      </w:pPr>
      <w:bookmarkStart w:id="16" w:name="_Toc153477700"/>
      <w:r>
        <w:rPr>
          <w:rFonts w:eastAsia="宋体" w:hint="eastAsia"/>
        </w:rPr>
        <w:t>接口与外围硬件</w:t>
      </w:r>
      <w:bookmarkEnd w:id="16"/>
    </w:p>
    <w:p w14:paraId="4ABF10E5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1EF7FD95" w14:textId="77777777"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2AC7EF2F" w14:textId="77777777" w:rsidR="004D2DF4" w:rsidRDefault="001C1E4B">
      <w:r>
        <w:object w:dxaOrig="9020" w:dyaOrig="5180" w14:anchorId="285A3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1pt;height:259.65pt" o:ole="">
            <v:imagedata r:id="rId15" o:title=""/>
          </v:shape>
          <o:OLEObject Type="Embed" ProgID="Visio.Drawing.11" ShapeID="_x0000_i1025" DrawAspect="Content" ObjectID="_1781613075" r:id="rId16"/>
        </w:object>
      </w:r>
    </w:p>
    <w:p w14:paraId="532F9E70" w14:textId="77777777" w:rsidR="004D2DF4" w:rsidRDefault="001C1E4B">
      <w:pPr>
        <w:rPr>
          <w:rFonts w:hint="eastAsia"/>
          <w:lang w:eastAsia="zh-CN"/>
        </w:rPr>
      </w:pPr>
      <w:r>
        <w:rPr>
          <w:rFonts w:eastAsia="宋体" w:hint="eastAsia"/>
        </w:rPr>
        <w:t xml:space="preserve">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 w:rsidR="00116302">
        <w:rPr>
          <w:rFonts w:eastAsia="宋体" w:hint="eastAsia"/>
          <w:lang w:eastAsia="zh-CN"/>
        </w:rPr>
        <w:t xml:space="preserve"> </w:t>
      </w:r>
      <w:r w:rsidR="00116302">
        <w:rPr>
          <w:rFonts w:eastAsia="宋体" w:hint="eastAsia"/>
        </w:rPr>
        <w:t>WEVB-</w:t>
      </w:r>
      <w:r w:rsidR="00116302">
        <w:rPr>
          <w:rFonts w:eastAsia="宋体"/>
        </w:rPr>
        <w:t>000</w:t>
      </w:r>
      <w:r w:rsidR="00116302">
        <w:rPr>
          <w:rFonts w:eastAsia="宋体" w:hint="eastAsia"/>
          <w:lang w:eastAsia="zh-CN"/>
        </w:rPr>
        <w:t>7</w:t>
      </w:r>
      <w:r w:rsidR="00116302">
        <w:rPr>
          <w:rFonts w:eastAsia="宋体" w:hint="eastAsia"/>
        </w:rPr>
        <w:t>A-</w:t>
      </w:r>
      <w:r w:rsidR="00116302">
        <w:rPr>
          <w:rFonts w:eastAsia="宋体"/>
        </w:rPr>
        <w:t>V01</w:t>
      </w:r>
      <w:r w:rsidR="00116302">
        <w:rPr>
          <w:rFonts w:eastAsia="宋体" w:hint="eastAsia"/>
        </w:rPr>
        <w:t xml:space="preserve"> EVB </w:t>
      </w:r>
      <w:r w:rsidR="00116302">
        <w:rPr>
          <w:rFonts w:eastAsia="宋体" w:hint="eastAsia"/>
        </w:rPr>
        <w:t>板接口</w:t>
      </w:r>
      <w:r w:rsidR="00116302">
        <w:rPr>
          <w:rFonts w:eastAsia="宋体" w:hint="eastAsia"/>
        </w:rPr>
        <w:t>图</w:t>
      </w:r>
    </w:p>
    <w:p w14:paraId="64DE09A6" w14:textId="77777777" w:rsidR="004D2DF4" w:rsidRDefault="004D2DF4"/>
    <w:p w14:paraId="352512C7" w14:textId="77777777" w:rsidR="004D2DF4" w:rsidRDefault="001C1E4B">
      <w:pPr>
        <w:rPr>
          <w:rFonts w:hint="eastAsia"/>
          <w:lang w:eastAsia="zh-CN"/>
        </w:rPr>
      </w:pPr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  <w:r w:rsidR="00116302">
        <w:rPr>
          <w:rFonts w:eastAsia="宋体" w:hint="eastAsia"/>
          <w:lang w:eastAsia="zh-CN"/>
        </w:rPr>
        <w:t xml:space="preserve"> </w:t>
      </w:r>
      <w:r w:rsidR="00116302">
        <w:rPr>
          <w:rFonts w:eastAsia="宋体" w:hint="eastAsia"/>
        </w:rPr>
        <w:t>WEVB-</w:t>
      </w:r>
      <w:r w:rsidR="00116302">
        <w:rPr>
          <w:rFonts w:eastAsia="宋体"/>
        </w:rPr>
        <w:t>000</w:t>
      </w:r>
      <w:r w:rsidR="00116302">
        <w:rPr>
          <w:rFonts w:eastAsia="宋体" w:hint="eastAsia"/>
          <w:lang w:eastAsia="zh-CN"/>
        </w:rPr>
        <w:t>7</w:t>
      </w:r>
      <w:r w:rsidR="00116302">
        <w:rPr>
          <w:rFonts w:eastAsia="宋体" w:hint="eastAsia"/>
        </w:rPr>
        <w:t>A-</w:t>
      </w:r>
      <w:r w:rsidR="00116302">
        <w:rPr>
          <w:rFonts w:eastAsia="宋体"/>
        </w:rPr>
        <w:t>V01</w:t>
      </w:r>
      <w:r w:rsidR="00116302">
        <w:rPr>
          <w:rFonts w:eastAsia="宋体" w:hint="eastAsia"/>
        </w:rPr>
        <w:t xml:space="preserve"> EVB </w:t>
      </w:r>
      <w:r w:rsidR="00116302">
        <w:rPr>
          <w:rFonts w:eastAsia="宋体" w:hint="eastAsia"/>
        </w:rPr>
        <w:t>板接口</w:t>
      </w:r>
      <w:r w:rsidR="00116302">
        <w:rPr>
          <w:rFonts w:eastAsia="宋体" w:hint="eastAsia"/>
        </w:rPr>
        <w:t>说明表</w:t>
      </w:r>
    </w:p>
    <w:tbl>
      <w:tblPr>
        <w:tblW w:w="949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8533"/>
      </w:tblGrid>
      <w:tr w:rsidR="004D2DF4" w14:paraId="2ED43473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4E1E3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A91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4D2DF4" w14:paraId="6D33AB53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ECE99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9CFB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ART</w:t>
            </w:r>
            <w:r>
              <w:rPr>
                <w:rFonts w:ascii="PMingLiU" w:eastAsia="宋体" w:hAnsi="PMingLiU" w:cs="PMingLiU"/>
                <w:kern w:val="0"/>
              </w:rPr>
              <w:t xml:space="preserve">0 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及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UART0_TX trap </w:t>
            </w:r>
            <w:r>
              <w:rPr>
                <w:rFonts w:ascii="PMingLiU" w:eastAsia="宋体" w:hAnsi="PMingLiU" w:cs="PMingLiU" w:hint="eastAsia"/>
                <w:kern w:val="0"/>
              </w:rPr>
              <w:t>(</w:t>
            </w:r>
            <w:r>
              <w:rPr>
                <w:rFonts w:ascii="PMingLiU" w:eastAsia="宋体" w:hAnsi="PMingLiU" w:cs="PMingLiU"/>
                <w:kern w:val="0"/>
              </w:rPr>
              <w:t>VDDIO_EMMC) (</w:t>
            </w:r>
            <w:r>
              <w:rPr>
                <w:rFonts w:ascii="PMingLiU" w:eastAsiaTheme="minorEastAsia" w:hAnsi="PMingLiU" w:cs="PMingLiU" w:hint="eastAsia"/>
                <w:kern w:val="0"/>
              </w:rPr>
              <w:t>d</w:t>
            </w:r>
            <w:r>
              <w:rPr>
                <w:rFonts w:ascii="PMingLiU" w:eastAsiaTheme="minorEastAsia" w:hAnsi="PMingLiU" w:cs="PMingLiU"/>
                <w:kern w:val="0"/>
              </w:rPr>
              <w:t xml:space="preserve">efault </w:t>
            </w:r>
            <w:r>
              <w:rPr>
                <w:rFonts w:ascii="PMingLiU" w:eastAsia="宋体" w:hAnsi="PMingLiU" w:cs="PMingLiU"/>
                <w:kern w:val="0"/>
              </w:rPr>
              <w:t>R168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3.3V</w:t>
            </w:r>
            <w:r>
              <w:rPr>
                <w:rFonts w:asciiTheme="minorEastAsia" w:eastAsiaTheme="minorEastAsia" w:hAnsiTheme="minorEastAsia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kern w:val="0"/>
              </w:rPr>
              <w:t>/ R444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1.8V</w:t>
            </w:r>
            <w:r>
              <w:rPr>
                <w:rFonts w:ascii="PMingLiU" w:eastAsia="宋体" w:hAnsi="PMingLiU" w:cs="PMingLiU"/>
                <w:kern w:val="0"/>
              </w:rPr>
              <w:t xml:space="preserve">) </w:t>
            </w:r>
          </w:p>
        </w:tc>
      </w:tr>
      <w:tr w:rsidR="004D2DF4" w14:paraId="5AFCE61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0804B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86A1E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See item 33</w:t>
            </w:r>
          </w:p>
        </w:tc>
      </w:tr>
      <w:tr w:rsidR="004D2DF4" w14:paraId="4F84F6F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4DB4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CE61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kern w:val="0"/>
              </w:rPr>
              <w:t xml:space="preserve"> (MAIN)</w:t>
            </w:r>
          </w:p>
        </w:tc>
      </w:tr>
      <w:tr w:rsidR="004D2DF4" w14:paraId="0D80614C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47645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3A028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Sensor Clk source (</w:t>
            </w:r>
            <w:r>
              <w:rPr>
                <w:rFonts w:ascii="PMingLiU" w:eastAsia="宋体" w:hAnsi="PMingLiU" w:cs="PMingLiU" w:hint="eastAsia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kern w:val="0"/>
              </w:rPr>
              <w:t>sensor)</w:t>
            </w:r>
          </w:p>
        </w:tc>
      </w:tr>
      <w:tr w:rsidR="004D2DF4" w14:paraId="3C0F023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14913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D14A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1)</w:t>
            </w:r>
          </w:p>
        </w:tc>
      </w:tr>
      <w:tr w:rsidR="004D2DF4" w14:paraId="5D328A2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5023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C323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DC GPIO (</w:t>
            </w:r>
            <w:r>
              <w:rPr>
                <w:rFonts w:ascii="PMingLiU" w:eastAsia="宋体" w:hAnsi="PMingLiU" w:cs="PMingLiU" w:hint="eastAsia"/>
                <w:kern w:val="0"/>
              </w:rPr>
              <w:t>光感应元件测试接口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3B41420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C7B0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9E918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TX0)</w:t>
            </w:r>
          </w:p>
        </w:tc>
      </w:tr>
      <w:tr w:rsidR="004D2DF4" w14:paraId="4A5DE74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FE967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FA035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7308C74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F93F9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C7B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1E2EC61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D170D1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E1D82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internal EPHY </w:t>
            </w:r>
          </w:p>
        </w:tc>
      </w:tr>
      <w:tr w:rsidR="004D2DF4" w14:paraId="0B7C340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1F304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49C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</w:t>
            </w:r>
            <w:r w:rsidR="00116302">
              <w:rPr>
                <w:rFonts w:ascii="PMingLiU" w:eastAsia="宋体" w:hAnsi="PMingLiU" w:cs="PMingLiU" w:hint="eastAsia"/>
                <w:kern w:val="0"/>
              </w:rPr>
              <w:t>持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kern w:val="0"/>
              </w:rPr>
              <w:t>供电</w:t>
            </w:r>
          </w:p>
        </w:tc>
      </w:tr>
      <w:tr w:rsidR="004D2DF4" w14:paraId="0558442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3CDF3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1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0B6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SB2.0</w:t>
            </w:r>
          </w:p>
        </w:tc>
      </w:tr>
      <w:tr w:rsidR="004D2DF4" w14:paraId="5AA0C9E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C4465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8AC8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2 (support AUDIO)</w:t>
            </w:r>
          </w:p>
        </w:tc>
      </w:tr>
      <w:tr w:rsidR="004D2DF4" w14:paraId="087CF91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6FA38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1336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1 (support AUDIO)</w:t>
            </w:r>
          </w:p>
        </w:tc>
      </w:tr>
      <w:tr w:rsidR="004D2DF4" w14:paraId="0998168C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BB913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7D4B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eMMCSPI-NAND,SPI-NOR </w:t>
            </w:r>
            <w:r>
              <w:rPr>
                <w:rFonts w:ascii="PMingLiU" w:eastAsia="宋体" w:hAnsi="PMingLiU" w:cs="PMingLiU" w:hint="eastAsia"/>
                <w:kern w:val="0"/>
              </w:rPr>
              <w:t>的</w:t>
            </w:r>
            <w:r>
              <w:rPr>
                <w:rFonts w:ascii="PMingLiU" w:eastAsia="宋体" w:hAnsi="PMingLiU" w:cs="PMingLiU" w:hint="eastAsia"/>
                <w:kern w:val="0"/>
              </w:rPr>
              <w:t>config</w:t>
            </w:r>
            <w:r>
              <w:rPr>
                <w:rFonts w:ascii="PMingLiU" w:eastAsia="宋体" w:hAnsi="PMingLiU" w:cs="PMingLiU"/>
                <w:kern w:val="0"/>
              </w:rPr>
              <w:t xml:space="preserve"> (Booting device selection)</w:t>
            </w:r>
          </w:p>
        </w:tc>
      </w:tr>
      <w:tr w:rsidR="004D2DF4" w14:paraId="32D0431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5B6D4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39EC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S</w:t>
            </w:r>
            <w:r>
              <w:rPr>
                <w:rFonts w:ascii="PMingLiU" w:eastAsiaTheme="minorEastAsia" w:hAnsi="PMingLiU" w:cs="PMingLiU"/>
                <w:kern w:val="0"/>
              </w:rPr>
              <w:t>ensor I2C select</w:t>
            </w:r>
          </w:p>
        </w:tc>
      </w:tr>
      <w:tr w:rsidR="004D2DF4" w14:paraId="13AC3F9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AA5A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2629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RTC</w:t>
            </w:r>
            <w:r>
              <w:rPr>
                <w:rFonts w:ascii="PMingLiU" w:eastAsia="宋体" w:hAnsi="PMingLiU" w:cs="PMingLiU" w:hint="eastAsia"/>
                <w:kern w:val="0"/>
              </w:rPr>
              <w:t>电池或是超级电容</w:t>
            </w:r>
          </w:p>
        </w:tc>
      </w:tr>
      <w:tr w:rsidR="004D2DF4" w14:paraId="21EB1C4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10B23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91B57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支</w:t>
            </w:r>
            <w:r w:rsidR="00116302">
              <w:rPr>
                <w:rFonts w:ascii="PMingLiU" w:eastAsia="宋体" w:hAnsi="PMingLiU" w:cs="PMingLiU" w:hint="eastAsia"/>
                <w:kern w:val="0"/>
              </w:rPr>
              <w:t>持</w:t>
            </w:r>
            <w:r>
              <w:rPr>
                <w:rFonts w:ascii="PMingLiU" w:eastAsia="宋体" w:hAnsi="PMingLiU" w:cs="PMingLiU" w:hint="eastAsia"/>
                <w:kern w:val="0"/>
              </w:rPr>
              <w:t>RS485 (SN65HVD01)</w:t>
            </w:r>
          </w:p>
        </w:tc>
      </w:tr>
      <w:tr w:rsidR="004D2DF4" w14:paraId="3EE4394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984CC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8633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DC12V IN </w:t>
            </w:r>
          </w:p>
        </w:tc>
      </w:tr>
      <w:tr w:rsidR="004D2DF4" w14:paraId="539A6D5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757CDB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43BC4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HW Config</w:t>
            </w:r>
            <w:r>
              <w:rPr>
                <w:rFonts w:ascii="PMingLiU" w:eastAsia="宋体" w:hAnsi="PMingLiU" w:cs="PMingLiU"/>
                <w:kern w:val="0"/>
              </w:rPr>
              <w:t xml:space="preserve"> (PWR_RSTN, PTEST, PWR_ON)</w:t>
            </w:r>
          </w:p>
        </w:tc>
      </w:tr>
      <w:tr w:rsidR="004D2DF4" w14:paraId="4EFDC1F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60BCD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9DDC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</w:t>
            </w:r>
            <w:r w:rsidR="00116302">
              <w:rPr>
                <w:rFonts w:ascii="PMingLiU" w:eastAsia="宋体" w:hAnsi="PMingLiU" w:cs="PMingLiU" w:hint="eastAsia"/>
                <w:kern w:val="0"/>
              </w:rPr>
              <w:t>持</w:t>
            </w:r>
            <w:r>
              <w:rPr>
                <w:rFonts w:ascii="PMingLiU" w:eastAsia="宋体" w:hAnsi="PMingLiU" w:cs="PMingLiU" w:hint="eastAsia"/>
                <w:kern w:val="0"/>
              </w:rPr>
              <w:t>SDIO3.0</w:t>
            </w:r>
          </w:p>
        </w:tc>
      </w:tr>
      <w:tr w:rsidR="004D2DF4" w14:paraId="1F119AE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06A35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59B3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Flash socket (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可插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>SPI_NAND/SPI_NOR/eMMC)</w:t>
            </w:r>
          </w:p>
        </w:tc>
      </w:tr>
      <w:tr w:rsidR="004D2DF4" w14:paraId="52B18F7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1442D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302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On board </w:t>
            </w:r>
            <w:r>
              <w:rPr>
                <w:rFonts w:ascii="PMingLiU" w:eastAsia="宋体" w:hAnsi="PMingLiU" w:cs="PMingLiU" w:hint="eastAsia"/>
                <w:kern w:val="0"/>
              </w:rPr>
              <w:t>SPINAND or SPI-NOR</w:t>
            </w:r>
          </w:p>
        </w:tc>
      </w:tr>
      <w:tr w:rsidR="004D2DF4" w14:paraId="1EBBE10C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DA26FF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16B8C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kern w:val="0"/>
              </w:rPr>
              <w:t>(1.8V</w:t>
            </w:r>
            <w:r>
              <w:rPr>
                <w:rFonts w:ascii="PMingLiU" w:eastAsia="宋体" w:hAnsi="PMingLiU" w:cs="PMingLiU"/>
                <w:kern w:val="0"/>
              </w:rPr>
              <w:t xml:space="preserve"> / 3.3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mode</w:t>
            </w:r>
            <w:r>
              <w:rPr>
                <w:rFonts w:ascii="PMingLiU" w:eastAsia="宋体" w:hAnsi="PMingLiU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 w14:paraId="50D124F7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54920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31A3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SD </w:t>
            </w:r>
            <w:r>
              <w:rPr>
                <w:rFonts w:ascii="PMingLiU" w:eastAsiaTheme="minorEastAsia" w:hAnsi="PMingLiU" w:cs="PMingLiU" w:hint="eastAsia"/>
                <w:kern w:val="0"/>
              </w:rPr>
              <w:t>卡 SD_PWR_EN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olarity </w:t>
            </w:r>
            <w:r>
              <w:rPr>
                <w:rFonts w:ascii="PMingLiU" w:eastAsiaTheme="minorEastAsia" w:hAnsi="PMingLiU" w:cs="PMingLiU" w:hint="eastAsia"/>
                <w:kern w:val="0"/>
              </w:rPr>
              <w:t>选择</w:t>
            </w:r>
          </w:p>
        </w:tc>
      </w:tr>
      <w:tr w:rsidR="004D2DF4" w14:paraId="36C94BC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83FD0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F0BE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G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O_RTX (CPU_SEL) </w:t>
            </w:r>
          </w:p>
        </w:tc>
      </w:tr>
      <w:tr w:rsidR="004D2DF4" w14:paraId="5DB4CA49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D097A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174A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</w:t>
            </w:r>
            <w:r>
              <w:rPr>
                <w:rFonts w:ascii="PMingLiU" w:eastAsiaTheme="minorEastAsia" w:hAnsi="PMingLiU" w:cs="PMingLiU"/>
                <w:kern w:val="0"/>
              </w:rPr>
              <w:t>SB_ID short to gnd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烧写快速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>键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</w:p>
        </w:tc>
      </w:tr>
      <w:tr w:rsidR="004D2DF4" w14:paraId="62C27497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C14562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FABE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A</w:t>
            </w:r>
            <w:r>
              <w:rPr>
                <w:rFonts w:ascii="PMingLiU" w:eastAsiaTheme="minorEastAsia" w:hAnsi="PMingLiU" w:cs="PMingLiU"/>
                <w:kern w:val="0"/>
              </w:rPr>
              <w:t>UX0 short to gnd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>烧写快</w:t>
            </w:r>
            <w:r w:rsidR="00116302">
              <w:rPr>
                <w:rFonts w:ascii="宋体" w:eastAsia="宋体" w:hAnsi="宋体" w:cs="PMingLiU" w:hint="eastAsia"/>
                <w:kern w:val="0"/>
              </w:rPr>
              <w:t>速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键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–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一般是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QFN </w:t>
            </w:r>
            <w:r>
              <w:rPr>
                <w:rFonts w:ascii="PMingLiU" w:eastAsiaTheme="minorEastAsia" w:hAnsi="PMingLiU" w:cs="PMingLiU" w:hint="eastAsia"/>
                <w:kern w:val="0"/>
              </w:rPr>
              <w:t>用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br/>
              <w:t xml:space="preserve">pull up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在旁边的 </w:t>
            </w:r>
            <w:r>
              <w:rPr>
                <w:rFonts w:ascii="PMingLiU" w:eastAsiaTheme="minorEastAsia" w:hAnsi="PMingLiU" w:cs="PMingLiU"/>
                <w:kern w:val="0"/>
              </w:rPr>
              <w:t>J33</w:t>
            </w:r>
          </w:p>
        </w:tc>
      </w:tr>
      <w:tr w:rsidR="004D2DF4" w14:paraId="43B8E0EE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FF9D1F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B870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电池供电时的开机源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也可当成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WR_BUTTON. </w:t>
            </w:r>
          </w:p>
        </w:tc>
      </w:tr>
      <w:tr w:rsidR="004D2DF4" w14:paraId="19251AC3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9D0D2" w14:textId="77777777" w:rsidR="004D2DF4" w:rsidRDefault="001C1E4B">
            <w:pPr>
              <w:wordWrap w:val="0"/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>30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CD14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R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 w14:paraId="3D3D528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06476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9AD0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W</w:t>
            </w:r>
            <w:r>
              <w:rPr>
                <w:rFonts w:ascii="PMingLiU" w:eastAsiaTheme="minorEastAsia" w:hAnsi="PMingLiU" w:cs="PMingLiU"/>
                <w:kern w:val="0"/>
              </w:rPr>
              <w:t>iegand</w:t>
            </w:r>
          </w:p>
        </w:tc>
      </w:tr>
      <w:tr w:rsidR="004D2DF4" w14:paraId="179158FE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30BCE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8E21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RA = CA53 JTAG (1.8V) MIPI 切换需要电阻切换</w:t>
            </w:r>
          </w:p>
          <w:p w14:paraId="4946306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VR = RISCV JTAG (1.8V) MIPI 切换需要电阻切换</w:t>
            </w:r>
          </w:p>
          <w:p w14:paraId="24BB7A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RR = RISCV JTAG (VDDIO_EMMC, mostly 3.3V) </w:t>
            </w:r>
          </w:p>
          <w:p w14:paraId="475EB6A3" w14:textId="77777777"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Theme="majorEastAsia" w:eastAsiaTheme="majorEastAsia" w:hAnsiTheme="majorEastAsia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VA = CA53 JTAG (VDDIO_EMMC, mostly 3.3V) </w:t>
            </w:r>
          </w:p>
        </w:tc>
      </w:tr>
      <w:tr w:rsidR="004D2DF4" w14:paraId="2B48FECC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D094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1A27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33.R = I2C0 (1.8V) MIPI </w:t>
            </w:r>
            <w:r>
              <w:rPr>
                <w:rFonts w:ascii="PMingLiU" w:eastAsiaTheme="minorEastAsia" w:hAnsi="PMingLiU" w:cs="PMingLiU" w:hint="eastAsia"/>
                <w:kern w:val="0"/>
              </w:rPr>
              <w:t>切换需要电阻切换</w:t>
            </w:r>
          </w:p>
          <w:p w14:paraId="4282B43A" w14:textId="77777777"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kern w:val="0"/>
              </w:rPr>
              <w:t>3.V = I2C0 (VDDIO_EMMC , mostly 3.3V)</w:t>
            </w:r>
          </w:p>
        </w:tc>
      </w:tr>
      <w:tr w:rsidR="004D2DF4" w14:paraId="3A7D5923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396E7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0D7A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SB_VBUS_DET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(注意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BGA </w:t>
            </w:r>
            <w:r>
              <w:rPr>
                <w:rFonts w:ascii="PMingLiU" w:eastAsiaTheme="minorEastAsia" w:hAnsi="PMingLiU" w:cs="PMingLiU" w:hint="eastAsia"/>
                <w:kern w:val="0"/>
              </w:rPr>
              <w:t>版本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Pin2,3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需要先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short.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不然插着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n 1 2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会烧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C) </w:t>
            </w:r>
          </w:p>
        </w:tc>
      </w:tr>
      <w:tr w:rsidR="004D2DF4" w14:paraId="604BCDE5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17425" w14:textId="77777777"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1A6E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 xml:space="preserve">R RX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 w14:paraId="193CB38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6A108" w14:textId="77777777" w:rsidR="004D2DF4" w:rsidRDefault="004D2DF4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C9DBF" w14:textId="77777777" w:rsidR="004D2DF4" w:rsidRDefault="004D2DF4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FF0000"/>
                <w:kern w:val="0"/>
              </w:rPr>
            </w:pPr>
          </w:p>
        </w:tc>
      </w:tr>
    </w:tbl>
    <w:p w14:paraId="48C027B8" w14:textId="77777777" w:rsidR="004D2DF4" w:rsidRDefault="004D2DF4"/>
    <w:p w14:paraId="0EC0AA58" w14:textId="77777777" w:rsidR="004D2DF4" w:rsidRDefault="004D2DF4"/>
    <w:p w14:paraId="1053A60C" w14:textId="77777777" w:rsidR="004D2DF4" w:rsidRDefault="004D2DF4"/>
    <w:p w14:paraId="7415D70C" w14:textId="77777777" w:rsidR="001C1E4B" w:rsidRDefault="001C1E4B"/>
    <w:p w14:paraId="04E7EC83" w14:textId="77777777" w:rsidR="001C1E4B" w:rsidRDefault="001C1E4B"/>
    <w:p w14:paraId="50690886" w14:textId="77777777" w:rsidR="004D2DF4" w:rsidRDefault="001C1E4B">
      <w:pPr>
        <w:pStyle w:val="2"/>
        <w:rPr>
          <w:rFonts w:eastAsia="宋体"/>
          <w:lang w:eastAsia="zh-CN"/>
        </w:rPr>
      </w:pPr>
      <w:bookmarkStart w:id="17" w:name="_Toc153477701"/>
      <w:r>
        <w:rPr>
          <w:rFonts w:eastAsia="宋体" w:hint="eastAsia"/>
        </w:rPr>
        <w:lastRenderedPageBreak/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7"/>
    </w:p>
    <w:p w14:paraId="6878D997" w14:textId="77777777" w:rsidR="00116302" w:rsidRPr="00116302" w:rsidRDefault="00116302" w:rsidP="00116302">
      <w:pPr>
        <w:rPr>
          <w:rFonts w:eastAsia="宋体" w:hint="eastAsia"/>
          <w:lang w:eastAsia="zh-CN"/>
        </w:rPr>
      </w:pPr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>-</w:t>
      </w:r>
      <w:r>
        <w:rPr>
          <w:rFonts w:eastAsia="宋体" w:hint="eastAsia"/>
          <w:lang w:eastAsia="zh-CN"/>
        </w:rPr>
        <w:t>2 GPIO</w:t>
      </w:r>
      <w:r>
        <w:rPr>
          <w:rFonts w:eastAsia="宋体" w:hint="eastAsia"/>
          <w:lang w:eastAsia="zh-CN"/>
        </w:rPr>
        <w:t>配置表</w:t>
      </w:r>
      <w:r>
        <w:rPr>
          <w:rFonts w:eastAsia="宋体" w:hint="eastAsia"/>
          <w:lang w:eastAsia="zh-CN"/>
        </w:rPr>
        <w:t xml:space="preserve"> </w:t>
      </w:r>
    </w:p>
    <w:tbl>
      <w:tblPr>
        <w:tblW w:w="7547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6"/>
        <w:gridCol w:w="2758"/>
        <w:gridCol w:w="3823"/>
      </w:tblGrid>
      <w:tr w:rsidR="004D2DF4" w14:paraId="24333227" w14:textId="77777777">
        <w:trPr>
          <w:trHeight w:val="648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14:paraId="7F4058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BALL</w:t>
            </w:r>
          </w:p>
        </w:tc>
        <w:tc>
          <w:tcPr>
            <w:tcW w:w="2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14:paraId="629721D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SubstrateName</w:t>
            </w:r>
          </w:p>
        </w:tc>
        <w:tc>
          <w:tcPr>
            <w:tcW w:w="3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</w:tcPr>
          <w:p w14:paraId="5AF92CA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EVB Net Name&amp;</w:t>
            </w: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br/>
              <w:t>Default function  description</w:t>
            </w:r>
          </w:p>
        </w:tc>
      </w:tr>
      <w:tr w:rsidR="004D2DF4" w14:paraId="3DF4399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7C51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F071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131E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 w14:paraId="4A0D251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524B6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2421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25752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A</w:t>
            </w:r>
          </w:p>
        </w:tc>
      </w:tr>
      <w:tr w:rsidR="004D2DF4" w14:paraId="360DF28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55238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1882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RS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209C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Reset</w:t>
            </w:r>
          </w:p>
        </w:tc>
      </w:tr>
      <w:tr w:rsidR="004D2DF4" w14:paraId="40EAD57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F149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64D6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5751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 w14:paraId="71FB28F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C20B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F778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A848B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B</w:t>
            </w:r>
          </w:p>
        </w:tc>
      </w:tr>
      <w:tr w:rsidR="004D2DF4" w14:paraId="00C16BB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F6F4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3E12F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6ABC2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 w14:paraId="3EDF5CB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A71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F066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475F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 w14:paraId="4BF3F22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3B23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08BF7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A74AF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19BF510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D5E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BF4B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7825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674E302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4D0E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E6FA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E35A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2566B0A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99F6C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CE30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E0F8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1CC1B4D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3746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61BD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6E16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1F8D7E7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2503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0C918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85E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71D6A5B1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A20C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95CC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9CF6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7565F38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F5A2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1944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PWR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358E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 w14:paraId="4B79C04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3C4D9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8B77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PK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38A3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 w14:paraId="28A1B9E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290B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071D9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06100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41832D0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65B93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E8AA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B150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3359F90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40E7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C7ED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RST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E9F49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 rstn</w:t>
            </w:r>
          </w:p>
        </w:tc>
      </w:tr>
      <w:tr w:rsidR="004D2DF4" w14:paraId="39837D4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3AB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C6660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4D3F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</w:p>
        </w:tc>
      </w:tr>
      <w:tr w:rsidR="004D2DF4" w14:paraId="764F013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9AD2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4E9B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26F9E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CLK</w:t>
            </w:r>
          </w:p>
        </w:tc>
      </w:tr>
      <w:tr w:rsidR="004D2DF4" w14:paraId="43D4FEA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F82E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EFBB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C779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</w:p>
        </w:tc>
      </w:tr>
      <w:tr w:rsidR="004D2DF4" w14:paraId="0D4AAC6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B015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0812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56FD9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</w:p>
        </w:tc>
      </w:tr>
      <w:tr w:rsidR="004D2DF4" w14:paraId="7DBFD8A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571B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A95CF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F580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CMD</w:t>
            </w:r>
          </w:p>
        </w:tc>
      </w:tr>
      <w:tr w:rsidR="004D2DF4" w14:paraId="15C7B91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E78B2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26D8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C182E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</w:p>
        </w:tc>
      </w:tr>
      <w:tr w:rsidR="004D2DF4" w14:paraId="13B3EE6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14E47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8DE17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M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FF84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49E3C64D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CD5A2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9671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C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C5734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3C8F6D1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3B66A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D86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RST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7556C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5C0003A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98A0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11645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26A9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42AB775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95E5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C3D67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75DE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 w14:paraId="08E05BA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DEC1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723F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UX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9CA7D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 w14:paraId="01F8C5C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88FA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CA54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E89C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M</w:t>
            </w:r>
          </w:p>
        </w:tc>
      </w:tr>
      <w:tr w:rsidR="004D2DF4" w14:paraId="5C5678B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C924E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8E30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A1D6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R_CT</w:t>
            </w:r>
          </w:p>
        </w:tc>
      </w:tr>
      <w:tr w:rsidR="004D2DF4" w14:paraId="1A46EE6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1FA3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M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8115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E84B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RST</w:t>
            </w:r>
          </w:p>
        </w:tc>
      </w:tr>
      <w:tr w:rsidR="004D2DF4" w14:paraId="36BF25B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3396D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E984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41A3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 w14:paraId="300D080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7E1D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3F933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FF2A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 w14:paraId="41C67F1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F9A4B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1362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86EF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1A613A4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0611A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1443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038DB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 w14:paraId="5929404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51BC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08137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F721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130DA89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41F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8D8A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C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B404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 w14:paraId="248BE74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905D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32CFC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A76C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 w14:paraId="4F097A1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40B4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141A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60EA4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153B1A8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EAB3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A25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F9F9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70828F8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74CA3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7E63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B8C5A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 w14:paraId="4532CAB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8DFF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41FD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86DF5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LED</w:t>
            </w:r>
          </w:p>
        </w:tc>
      </w:tr>
      <w:tr w:rsidR="004D2DF4" w14:paraId="3C63093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7E4F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69AD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DEE0C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SPD</w:t>
            </w:r>
          </w:p>
        </w:tc>
      </w:tr>
      <w:tr w:rsidR="004D2DF4" w14:paraId="1E28113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6513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7501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8BF1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T1_EN</w:t>
            </w:r>
          </w:p>
        </w:tc>
      </w:tr>
      <w:tr w:rsidR="004D2DF4" w14:paraId="4343F23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28B9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80E1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280C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ORT_SEL</w:t>
            </w:r>
          </w:p>
        </w:tc>
      </w:tr>
      <w:tr w:rsidR="004D2DF4" w14:paraId="4B5D601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1101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2F4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2A006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HUB_Reset</w:t>
            </w:r>
          </w:p>
        </w:tc>
      </w:tr>
      <w:tr w:rsidR="004D2DF4" w14:paraId="7DCD974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BCD1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88FF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F742E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0B5BDFE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0EA4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7EF2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9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F34D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3B4DF56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842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8B08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8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39325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B11C52E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D0F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DFE2E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7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F829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30AD07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C645E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73E20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6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B38BE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73C1EB8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EC643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E271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5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D85C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6C703B80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551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C1325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FD8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5BEC214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7949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B23E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DAC6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4CF700B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527D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6196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A5EE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0FD600E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E3133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6521A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933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2485929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EDF3F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608B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99CE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 w14:paraId="56E5D0D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4FBE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F9E7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FDA4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CLK</w:t>
            </w:r>
          </w:p>
        </w:tc>
      </w:tr>
      <w:tr w:rsidR="004D2DF4" w14:paraId="6917906B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9123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D4AA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5039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36C291B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C4D8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7537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AD0A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3DF34F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E1D6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370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D0B9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595F9F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9828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033C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02E5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420994C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72B7F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8432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48FB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2786A73C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9D7A1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61E8D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DB50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529C94D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CA6C8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27F0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0702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0DB3305F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6C6C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5D0B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4A3F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09BF963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366E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EB2A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39C17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5E88452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1DD3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FA99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B062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1DD2BA7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20FC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A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550D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B1D5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226278F5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48A2A0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93B8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267BA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 w14:paraId="70AB8BC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C706D4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5DB2D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34C1C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78B6AF76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D9D8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30C91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9E4B2B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311FB25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646A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80D65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AAF256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3EC35B58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8CEE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F648F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9E56D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7CE9E50A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4032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9D43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0500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3B18B464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4B70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EF68D5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57791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4C944652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D3B7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E4A1A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D781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4F2BE2C9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A9453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91A82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7AA57F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23B7E4E3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822B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B82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B786E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 w14:paraId="0D86D127" w14:textId="77777777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49288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0662D7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0AC079" w14:textId="77777777"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</w:tbl>
    <w:p w14:paraId="08128DED" w14:textId="77777777" w:rsidR="004D2DF4" w:rsidRDefault="004D2DF4"/>
    <w:p w14:paraId="4ADB7EE2" w14:textId="77777777" w:rsidR="004D2DF4" w:rsidRDefault="004D2DF4"/>
    <w:p w14:paraId="619F905F" w14:textId="77777777" w:rsidR="004D2DF4" w:rsidRDefault="004D2DF4"/>
    <w:p w14:paraId="41727869" w14:textId="77777777" w:rsidR="004D2DF4" w:rsidRDefault="004D2DF4"/>
    <w:p w14:paraId="5F821D33" w14:textId="77777777" w:rsidR="004D2DF4" w:rsidRDefault="004D2DF4"/>
    <w:p w14:paraId="1DA70B31" w14:textId="77777777" w:rsidR="004D2DF4" w:rsidRDefault="004D2DF4"/>
    <w:p w14:paraId="2C650C3A" w14:textId="77777777" w:rsidR="004D2DF4" w:rsidRDefault="004D2DF4"/>
    <w:p w14:paraId="3B92D41A" w14:textId="77777777" w:rsidR="004D2DF4" w:rsidRDefault="004D2DF4"/>
    <w:p w14:paraId="0ADFCAC8" w14:textId="77777777" w:rsidR="004D2DF4" w:rsidRDefault="004D2DF4"/>
    <w:p w14:paraId="46730C42" w14:textId="77777777" w:rsidR="004D2DF4" w:rsidRDefault="004D2DF4"/>
    <w:p w14:paraId="46AA2342" w14:textId="77777777" w:rsidR="004D2DF4" w:rsidRDefault="004D2DF4"/>
    <w:p w14:paraId="0817684E" w14:textId="77777777" w:rsidR="004D2DF4" w:rsidRDefault="001C1E4B">
      <w:pPr>
        <w:pStyle w:val="1"/>
      </w:pPr>
      <w:bookmarkStart w:id="18" w:name="_Toc153477702"/>
      <w:r>
        <w:rPr>
          <w:rFonts w:eastAsia="宋体" w:hint="eastAsia"/>
        </w:rPr>
        <w:lastRenderedPageBreak/>
        <w:t>操作指南</w:t>
      </w:r>
      <w:bookmarkEnd w:id="18"/>
    </w:p>
    <w:p w14:paraId="05093D33" w14:textId="77777777" w:rsidR="004D2DF4" w:rsidRDefault="001C1E4B">
      <w:pPr>
        <w:pStyle w:val="2"/>
      </w:pPr>
      <w:bookmarkStart w:id="19" w:name="_Toc153477703"/>
      <w:r>
        <w:rPr>
          <w:rFonts w:eastAsia="宋体" w:hint="eastAsia"/>
          <w:bCs/>
        </w:rPr>
        <w:t>注意事项</w:t>
      </w:r>
      <w:bookmarkEnd w:id="19"/>
    </w:p>
    <w:p w14:paraId="4E7D7E3B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14:paraId="3F6079D2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eastAsia="宋体"/>
          <w:lang w:eastAsia="zh-CN"/>
        </w:rPr>
      </w:pPr>
      <w:bookmarkStart w:id="20" w:name="OLE_LINK1"/>
      <w:r>
        <w:rPr>
          <w:rFonts w:ascii="Microsoft JhengHei" w:eastAsia="宋体" w:hAnsi="Microsoft JhengHei" w:hint="eastAsia"/>
        </w:rPr>
        <w:t>请注意电源配置跟接口的电平</w:t>
      </w:r>
      <w:r>
        <w:rPr>
          <w:rFonts w:ascii="Microsoft JhengHei" w:eastAsia="宋体" w:hAnsi="Microsoft JhengHei" w:hint="eastAsia"/>
          <w:lang w:eastAsia="zh-CN"/>
        </w:rPr>
        <w:t>一致</w:t>
      </w:r>
      <w:r>
        <w:rPr>
          <w:rFonts w:ascii="Microsoft JhengHei" w:eastAsia="宋体" w:hAnsi="Microsoft JhengHei" w:hint="eastAsia"/>
        </w:rPr>
        <w:t>。</w:t>
      </w:r>
      <w:bookmarkEnd w:id="20"/>
    </w:p>
    <w:p w14:paraId="732E45B4" w14:textId="77777777" w:rsidR="004D2DF4" w:rsidRPr="00116302" w:rsidRDefault="001C1E4B">
      <w:pPr>
        <w:pStyle w:val="affa"/>
        <w:numPr>
          <w:ilvl w:val="0"/>
          <w:numId w:val="10"/>
        </w:numPr>
        <w:ind w:leftChars="0"/>
        <w:rPr>
          <w:rFonts w:cs="Arial"/>
        </w:rPr>
      </w:pPr>
      <w:r>
        <w:rPr>
          <w:rFonts w:eastAsiaTheme="minorEastAsia" w:cs="Arial"/>
        </w:rPr>
        <w:t>UART0 D</w:t>
      </w:r>
      <w:r>
        <w:rPr>
          <w:rFonts w:eastAsia="宋体" w:cs="Arial"/>
          <w:lang w:eastAsia="zh-CN"/>
        </w:rPr>
        <w:t>ebug Port</w:t>
      </w:r>
      <w:r w:rsidR="00116302">
        <w:rPr>
          <w:rFonts w:eastAsia="宋体" w:cs="Arial" w:hint="eastAsia"/>
          <w:lang w:eastAsia="zh-CN"/>
        </w:rPr>
        <w:t>连接器（</w:t>
      </w:r>
      <w:r>
        <w:rPr>
          <w:rFonts w:eastAsia="宋体" w:cs="Arial"/>
          <w:lang w:eastAsia="zh-CN"/>
        </w:rPr>
        <w:t>J</w:t>
      </w:r>
      <w:r>
        <w:rPr>
          <w:rFonts w:eastAsiaTheme="minorEastAsia" w:cs="Arial"/>
        </w:rPr>
        <w:t>32</w:t>
      </w:r>
      <w:r w:rsidR="00116302">
        <w:rPr>
          <w:rFonts w:ascii="宋体" w:eastAsia="宋体" w:hAnsi="宋体" w:cs="Arial" w:hint="eastAsia"/>
        </w:rPr>
        <w:t>）</w:t>
      </w:r>
      <w:r>
        <w:rPr>
          <w:rFonts w:eastAsia="宋体" w:cs="Arial"/>
          <w:lang w:eastAsia="zh-CN"/>
        </w:rPr>
        <w:t>，线序如下，</w:t>
      </w:r>
      <w:r>
        <w:rPr>
          <w:rFonts w:eastAsia="宋体" w:cs="Arial"/>
          <w:highlight w:val="yellow"/>
          <w:lang w:eastAsia="zh-CN"/>
        </w:rPr>
        <w:t>注意线序</w:t>
      </w:r>
      <w:r>
        <w:rPr>
          <w:rFonts w:eastAsiaTheme="minorEastAsia" w:cs="Arial"/>
          <w:highlight w:val="yellow"/>
        </w:rPr>
        <w:t>(</w:t>
      </w:r>
      <w:r>
        <w:rPr>
          <w:rFonts w:eastAsiaTheme="minorEastAsia" w:cs="Arial"/>
          <w:highlight w:val="yellow"/>
        </w:rPr>
        <w:t>与正印不同</w:t>
      </w:r>
      <w:r>
        <w:rPr>
          <w:rFonts w:eastAsiaTheme="minorEastAsia" w:cs="Arial"/>
          <w:highlight w:val="yellow"/>
        </w:rPr>
        <w:t>)</w:t>
      </w:r>
      <w:r>
        <w:rPr>
          <w:rFonts w:eastAsia="宋体" w:cs="Arial"/>
          <w:lang w:eastAsia="zh-CN"/>
        </w:rPr>
        <w:t>不要反</w:t>
      </w:r>
      <w:r>
        <w:rPr>
          <w:rFonts w:eastAsia="宋体" w:cs="Arial"/>
        </w:rPr>
        <w:t>。</w:t>
      </w:r>
      <w:r>
        <w:rPr>
          <w:rFonts w:eastAsia="宋体" w:cs="Arial"/>
        </w:rPr>
        <w:t xml:space="preserve"> </w:t>
      </w:r>
    </w:p>
    <w:p w14:paraId="5134F11E" w14:textId="77777777" w:rsidR="00116302" w:rsidRPr="00116302" w:rsidRDefault="00116302" w:rsidP="00116302">
      <w:pPr>
        <w:rPr>
          <w:rFonts w:eastAsia="宋体" w:cs="Arial" w:hint="eastAsia"/>
          <w:lang w:eastAsia="zh-CN"/>
        </w:rPr>
      </w:pPr>
      <w:r>
        <w:rPr>
          <w:rFonts w:eastAsia="宋体" w:cs="Arial" w:hint="eastAsia"/>
          <w:lang w:eastAsia="zh-CN"/>
        </w:rPr>
        <w:t>图</w:t>
      </w:r>
      <w:r>
        <w:rPr>
          <w:rFonts w:eastAsia="宋体" w:cs="Arial" w:hint="eastAsia"/>
          <w:lang w:eastAsia="zh-CN"/>
        </w:rPr>
        <w:t xml:space="preserve">4-1 </w:t>
      </w:r>
      <w:r>
        <w:rPr>
          <w:rFonts w:eastAsiaTheme="minorEastAsia" w:cs="Arial"/>
        </w:rPr>
        <w:t>UART0 D</w:t>
      </w:r>
      <w:r>
        <w:rPr>
          <w:rFonts w:eastAsia="宋体" w:cs="Arial"/>
          <w:lang w:eastAsia="zh-CN"/>
        </w:rPr>
        <w:t>ebug Port</w:t>
      </w:r>
      <w:r>
        <w:rPr>
          <w:rFonts w:eastAsia="宋体" w:cs="Arial" w:hint="eastAsia"/>
          <w:lang w:eastAsia="zh-CN"/>
        </w:rPr>
        <w:t>连接器</w:t>
      </w:r>
      <w:r>
        <w:rPr>
          <w:rFonts w:eastAsia="宋体" w:cs="Arial" w:hint="eastAsia"/>
          <w:lang w:eastAsia="zh-CN"/>
        </w:rPr>
        <w:t xml:space="preserve"> </w:t>
      </w:r>
      <w:r>
        <w:rPr>
          <w:rFonts w:eastAsia="宋体" w:cs="Arial" w:hint="eastAsia"/>
          <w:lang w:eastAsia="zh-CN"/>
        </w:rPr>
        <w:t>线序图</w:t>
      </w:r>
    </w:p>
    <w:p w14:paraId="7712E6EF" w14:textId="77777777" w:rsidR="004D2DF4" w:rsidRDefault="001C1E4B">
      <w:r>
        <w:rPr>
          <w:noProof/>
          <w:lang w:eastAsia="zh-CN"/>
        </w:rPr>
        <w:drawing>
          <wp:inline distT="0" distB="0" distL="0" distR="0" wp14:anchorId="274258CF" wp14:editId="3755CCD9">
            <wp:extent cx="4929505" cy="3362325"/>
            <wp:effectExtent l="0" t="0" r="4445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950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25344" w14:textId="77777777" w:rsidR="004D2DF4" w:rsidRDefault="004D2DF4">
      <w:pPr>
        <w:pStyle w:val="affa"/>
        <w:ind w:leftChars="0" w:left="0"/>
        <w:rPr>
          <w:rFonts w:eastAsia="宋体"/>
          <w:lang w:eastAsia="zh-CN"/>
        </w:rPr>
      </w:pPr>
    </w:p>
    <w:p w14:paraId="44B115AB" w14:textId="77777777" w:rsidR="004D2DF4" w:rsidRDefault="001C1E4B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</w:t>
      </w:r>
    </w:p>
    <w:p w14:paraId="58992347" w14:textId="77777777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板只能用于</w:t>
      </w:r>
      <w:r>
        <w:rPr>
          <w:rFonts w:ascii="宋体" w:eastAsia="宋体" w:hAnsi="宋体" w:cs="宋体" w:hint="eastAsia"/>
          <w:b/>
          <w:bCs/>
          <w:lang w:eastAsia="zh-CN"/>
        </w:rPr>
        <w:t>单目 或 双目，单目板子用作双目需要硬件Rework，反之亦然。</w:t>
      </w:r>
    </w:p>
    <w:p w14:paraId="05EB32B0" w14:textId="77777777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，可利用双目307</w:t>
      </w:r>
      <w:r w:rsidR="00116302">
        <w:rPr>
          <w:rFonts w:ascii="宋体" w:eastAsia="宋体" w:hAnsi="宋体" w:cs="宋体" w:hint="eastAsia"/>
          <w:lang w:eastAsia="zh-CN"/>
        </w:rPr>
        <w:t>sensor</w:t>
      </w:r>
      <w:r>
        <w:rPr>
          <w:rFonts w:ascii="宋体" w:eastAsia="宋体" w:hAnsi="宋体" w:cs="宋体" w:hint="eastAsia"/>
          <w:lang w:eastAsia="zh-CN"/>
        </w:rPr>
        <w:t>做单目使用，不需要硬件Rework；软件需配置将4Lan Data改为2Lan Data；</w:t>
      </w:r>
    </w:p>
    <w:p w14:paraId="2B043FE3" w14:textId="77777777"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板接到J2</w:t>
      </w:r>
      <w:r w:rsidR="00116302">
        <w:rPr>
          <w:rFonts w:ascii="宋体" w:eastAsia="宋体" w:hAnsi="宋体" w:cs="宋体" w:hint="eastAsia"/>
          <w:lang w:eastAsia="zh-CN"/>
        </w:rPr>
        <w:t>连接器</w:t>
      </w:r>
      <w:r>
        <w:rPr>
          <w:rFonts w:ascii="宋体" w:eastAsia="宋体" w:hAnsi="宋体" w:cs="宋体" w:hint="eastAsia"/>
          <w:lang w:eastAsia="zh-CN"/>
        </w:rPr>
        <w:t>上，如下图Sensor；</w:t>
      </w:r>
    </w:p>
    <w:p w14:paraId="5D13B8E9" w14:textId="77777777" w:rsidR="00116302" w:rsidRDefault="00116302" w:rsidP="00116302">
      <w:pPr>
        <w:adjustRightInd/>
        <w:snapToGrid/>
        <w:spacing w:line="240" w:lineRule="auto"/>
        <w:jc w:val="left"/>
        <w:rPr>
          <w:rFonts w:eastAsia="宋体" w:hint="eastAsia"/>
          <w:lang w:eastAsia="zh-CN"/>
        </w:rPr>
      </w:pPr>
      <w:r>
        <w:rPr>
          <w:rFonts w:eastAsia="宋体"/>
          <w:lang w:eastAsia="zh-CN"/>
        </w:rPr>
        <w:br w:type="page"/>
      </w:r>
    </w:p>
    <w:p w14:paraId="58A9AD7E" w14:textId="77777777" w:rsidR="00116302" w:rsidRDefault="00116302">
      <w:pPr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lastRenderedPageBreak/>
        <w:t>图</w:t>
      </w:r>
      <w:r>
        <w:rPr>
          <w:rFonts w:eastAsia="宋体" w:hint="eastAsia"/>
          <w:lang w:eastAsia="zh-CN"/>
        </w:rPr>
        <w:t>4-2 sensor</w:t>
      </w:r>
      <w:r>
        <w:rPr>
          <w:rFonts w:eastAsia="宋体" w:hint="eastAsia"/>
          <w:lang w:eastAsia="zh-CN"/>
        </w:rPr>
        <w:t>连接图</w:t>
      </w:r>
    </w:p>
    <w:p w14:paraId="0071955E" w14:textId="77777777" w:rsidR="004D2DF4" w:rsidRDefault="001C1E4B">
      <w:r>
        <w:rPr>
          <w:noProof/>
          <w:lang w:eastAsia="zh-CN"/>
        </w:rPr>
        <w:drawing>
          <wp:inline distT="0" distB="0" distL="114300" distR="114300" wp14:anchorId="71A07DE4" wp14:editId="350A8499">
            <wp:extent cx="5439410" cy="3552825"/>
            <wp:effectExtent l="0" t="0" r="8890" b="952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3941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BDB6A" w14:textId="77777777" w:rsidR="004D2DF4" w:rsidRDefault="004D2DF4"/>
    <w:p w14:paraId="4A9D480D" w14:textId="77777777" w:rsidR="004D2DF4" w:rsidRDefault="004D2DF4"/>
    <w:p w14:paraId="0EE1F833" w14:textId="77777777" w:rsidR="004D2DF4" w:rsidRDefault="004D2DF4"/>
    <w:p w14:paraId="0DFB73AE" w14:textId="77777777" w:rsidR="004D2DF4" w:rsidRDefault="004D2DF4"/>
    <w:p w14:paraId="029181B4" w14:textId="77777777" w:rsidR="004D2DF4" w:rsidRDefault="004D2DF4"/>
    <w:p w14:paraId="23297F4E" w14:textId="77777777" w:rsidR="004D2DF4" w:rsidRDefault="004D2DF4"/>
    <w:p w14:paraId="0A058D90" w14:textId="77777777" w:rsidR="004D2DF4" w:rsidRDefault="004D2DF4"/>
    <w:p w14:paraId="1214769A" w14:textId="77777777" w:rsidR="004D2DF4" w:rsidRDefault="004D2DF4"/>
    <w:p w14:paraId="3616A8A5" w14:textId="77777777" w:rsidR="004D2DF4" w:rsidRDefault="004D2DF4"/>
    <w:p w14:paraId="1E508C59" w14:textId="77777777" w:rsidR="004D2DF4" w:rsidRDefault="004D2DF4"/>
    <w:p w14:paraId="1324F3F9" w14:textId="77777777" w:rsidR="004D2DF4" w:rsidRDefault="004D2DF4"/>
    <w:p w14:paraId="0BB04F6F" w14:textId="77777777" w:rsidR="004D2DF4" w:rsidRDefault="004D2DF4"/>
    <w:p w14:paraId="05E3FCBE" w14:textId="77777777" w:rsidR="004D2DF4" w:rsidRDefault="004D2DF4"/>
    <w:p w14:paraId="1663A6F8" w14:textId="77777777" w:rsidR="004D2DF4" w:rsidRDefault="004D2DF4"/>
    <w:p w14:paraId="08093670" w14:textId="77777777" w:rsidR="004D2DF4" w:rsidRDefault="004D2DF4"/>
    <w:p w14:paraId="647A1EF5" w14:textId="77777777" w:rsidR="004D2DF4" w:rsidRDefault="004D2DF4"/>
    <w:p w14:paraId="3C0286A7" w14:textId="77777777" w:rsidR="004D2DF4" w:rsidRDefault="004D2DF4"/>
    <w:p w14:paraId="47F492DA" w14:textId="77777777" w:rsidR="004D2DF4" w:rsidRDefault="001C1E4B">
      <w:pPr>
        <w:pStyle w:val="2"/>
        <w:rPr>
          <w:rFonts w:eastAsia="宋体"/>
        </w:rPr>
      </w:pPr>
      <w:bookmarkStart w:id="21" w:name="_Toc153477704"/>
      <w:r>
        <w:rPr>
          <w:rFonts w:eastAsia="宋体" w:hint="eastAsia"/>
        </w:rPr>
        <w:lastRenderedPageBreak/>
        <w:t>H</w:t>
      </w:r>
      <w:r>
        <w:rPr>
          <w:rFonts w:eastAsia="宋体"/>
        </w:rPr>
        <w:t>W Config (Boot device selection)</w:t>
      </w:r>
      <w:bookmarkEnd w:id="21"/>
    </w:p>
    <w:p w14:paraId="0CB29B67" w14:textId="77777777" w:rsidR="00CD2EB6" w:rsidRPr="00CD2EB6" w:rsidRDefault="00CD2EB6" w:rsidP="00CD2EB6">
      <w:pPr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表</w:t>
      </w:r>
      <w:r>
        <w:rPr>
          <w:rFonts w:eastAsia="宋体" w:hint="eastAsia"/>
          <w:lang w:eastAsia="zh-CN"/>
        </w:rPr>
        <w:t>4-1 Boot</w:t>
      </w:r>
      <w:r>
        <w:rPr>
          <w:rFonts w:eastAsia="宋体" w:hint="eastAsia"/>
          <w:lang w:eastAsia="zh-CN"/>
        </w:rPr>
        <w:t>选择表</w:t>
      </w:r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4D2DF4" w14:paraId="7BCE54D8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B00689A" w14:textId="77777777" w:rsidR="004D2DF4" w:rsidRDefault="004D2DF4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9B9BFE7" w14:textId="77777777"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0</w:t>
            </w:r>
          </w:p>
          <w:p w14:paraId="0603C03C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0]</w:t>
            </w:r>
          </w:p>
          <w:p w14:paraId="58F283EE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14:paraId="6ABC1BE6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14:paraId="4D87299C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5542475" w14:textId="77777777"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1</w:t>
            </w:r>
          </w:p>
          <w:p w14:paraId="18076DBB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3]</w:t>
            </w:r>
          </w:p>
          <w:p w14:paraId="70094E83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14:paraId="3015DE8B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14:paraId="52074426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</w:tr>
      <w:tr w:rsidR="004D2DF4" w14:paraId="308626B9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599EA04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CB3658E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94BEB14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4D2DF4" w14:paraId="5597CC22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88537C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9F79270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9B9BD16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4D2DF4" w14:paraId="63FD944E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B7F17B5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BD4F0D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A8E6677" w14:textId="77777777"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14:paraId="122F7391" w14:textId="77777777" w:rsidR="004D2DF4" w:rsidRPr="00CD2EB6" w:rsidRDefault="00CD2EB6">
      <w:pPr>
        <w:rPr>
          <w:rFonts w:eastAsia="宋体" w:hint="eastAsia"/>
          <w:lang w:eastAsia="zh-CN"/>
        </w:rPr>
      </w:pPr>
      <w:r>
        <w:rPr>
          <w:rFonts w:ascii="宋体" w:eastAsia="宋体" w:hAnsi="宋体" w:hint="eastAsia"/>
        </w:rPr>
        <w:t>图</w:t>
      </w:r>
      <w:r>
        <w:rPr>
          <w:rFonts w:eastAsia="宋体" w:hint="eastAsia"/>
          <w:lang w:eastAsia="zh-CN"/>
        </w:rPr>
        <w:t xml:space="preserve">4-2 </w:t>
      </w:r>
      <w:r>
        <w:rPr>
          <w:rFonts w:ascii="宋体" w:eastAsia="宋体" w:hAnsi="宋体" w:cs="宋体" w:hint="eastAsia"/>
        </w:rPr>
        <w:t>Boot device config</w:t>
      </w:r>
      <w:r>
        <w:rPr>
          <w:rFonts w:eastAsia="宋体" w:hint="eastAsia"/>
          <w:lang w:eastAsia="zh-CN"/>
        </w:rPr>
        <w:t>接口示意图</w:t>
      </w:r>
    </w:p>
    <w:p w14:paraId="4171457C" w14:textId="77777777" w:rsidR="004D2DF4" w:rsidRDefault="001C1E4B">
      <w:pPr>
        <w:jc w:val="left"/>
      </w:pPr>
      <w:r>
        <w:rPr>
          <w:noProof/>
          <w:lang w:eastAsia="zh-CN"/>
        </w:rPr>
        <w:drawing>
          <wp:inline distT="0" distB="0" distL="0" distR="0" wp14:anchorId="6F8DA34B" wp14:editId="27BE598D">
            <wp:extent cx="2902585" cy="1839595"/>
            <wp:effectExtent l="0" t="0" r="12065" b="825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02585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eastAsia="zh-CN"/>
        </w:rPr>
        <w:drawing>
          <wp:inline distT="0" distB="0" distL="0" distR="0" wp14:anchorId="4C7E3FE0" wp14:editId="2265636C">
            <wp:extent cx="2796540" cy="1947545"/>
            <wp:effectExtent l="0" t="0" r="3810" b="1460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6540" cy="194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38EA6" w14:textId="77777777" w:rsidR="004D2DF4" w:rsidRDefault="001C1E4B">
      <w:pPr>
        <w:jc w:val="left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config jumper 都不插. </w:t>
      </w:r>
    </w:p>
    <w:p w14:paraId="1F043FA9" w14:textId="77777777" w:rsidR="004D2DF4" w:rsidRDefault="004D2DF4"/>
    <w:p w14:paraId="010B0992" w14:textId="77777777" w:rsidR="004D2DF4" w:rsidRDefault="004D2DF4"/>
    <w:p w14:paraId="1F7ACAFB" w14:textId="77777777" w:rsidR="004D2DF4" w:rsidRDefault="001C1E4B">
      <w:pPr>
        <w:pStyle w:val="2"/>
      </w:pPr>
      <w:bookmarkStart w:id="22" w:name="_Toc10589"/>
      <w:r>
        <w:rPr>
          <w:rFonts w:eastAsia="宋体"/>
        </w:rPr>
        <w:br w:type="page"/>
      </w:r>
      <w:bookmarkStart w:id="23" w:name="_Toc101548183"/>
      <w:bookmarkStart w:id="24" w:name="_Toc153477705"/>
      <w:r>
        <w:rPr>
          <w:rFonts w:eastAsia="宋体"/>
        </w:rPr>
        <w:lastRenderedPageBreak/>
        <w:t>C</w:t>
      </w:r>
      <w:r w:rsidR="00B85E0E">
        <w:rPr>
          <w:rFonts w:eastAsia="宋体"/>
        </w:rPr>
        <w:t>906</w:t>
      </w:r>
      <w:r>
        <w:rPr>
          <w:rFonts w:eastAsia="宋体" w:hint="eastAsia"/>
          <w:lang w:eastAsia="zh-CN"/>
        </w:rPr>
        <w:t>与</w:t>
      </w:r>
      <w:r w:rsidR="00B85E0E">
        <w:rPr>
          <w:rFonts w:eastAsia="宋体" w:hint="eastAsia"/>
          <w:lang w:eastAsia="zh-CN"/>
        </w:rPr>
        <w:t>C</w:t>
      </w:r>
      <w:r w:rsidR="00B85E0E">
        <w:rPr>
          <w:rFonts w:eastAsia="宋体"/>
          <w:lang w:eastAsia="zh-CN"/>
        </w:rPr>
        <w:t>A53</w:t>
      </w:r>
      <w:r>
        <w:rPr>
          <w:rFonts w:eastAsia="宋体"/>
        </w:rPr>
        <w:t xml:space="preserve"> </w:t>
      </w:r>
      <w:r>
        <w:rPr>
          <w:rFonts w:asciiTheme="minorEastAsia" w:eastAsiaTheme="minorEastAsia" w:hAnsiTheme="minorEastAsia" w:hint="eastAsia"/>
        </w:rPr>
        <w:t>切换</w:t>
      </w:r>
      <w:bookmarkEnd w:id="23"/>
      <w:bookmarkEnd w:id="24"/>
    </w:p>
    <w:p w14:paraId="44C9C7B7" w14:textId="77777777"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未封印的芯片, 可以</w:t>
      </w:r>
      <w:r>
        <w:rPr>
          <w:rFonts w:ascii="宋体" w:eastAsia="宋体" w:hAnsi="宋体" w:cs="宋体" w:hint="eastAsia"/>
          <w:lang w:eastAsia="zh-CN"/>
        </w:rPr>
        <w:t>通过</w:t>
      </w:r>
      <w:r>
        <w:rPr>
          <w:rFonts w:ascii="宋体" w:eastAsia="宋体" w:hAnsi="宋体" w:cs="宋体" w:hint="eastAsia"/>
        </w:rPr>
        <w:t>切换 J20 决定要由 CA53 boot 或 C906B boot</w:t>
      </w:r>
    </w:p>
    <w:p w14:paraId="0BFF963B" w14:textId="77777777" w:rsidR="004D2DF4" w:rsidRDefault="000D2887">
      <w:pPr>
        <w:rPr>
          <w:rFonts w:ascii="宋体" w:eastAsia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highlight w:val="yellow"/>
        </w:rPr>
        <w:t>C</w:t>
      </w:r>
      <w:r>
        <w:rPr>
          <w:rFonts w:ascii="宋体" w:eastAsia="宋体" w:hAnsi="宋体" w:cs="宋体"/>
          <w:color w:val="FF0000"/>
          <w:highlight w:val="yellow"/>
        </w:rPr>
        <w:t>906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和 C</w:t>
      </w:r>
      <w:r>
        <w:rPr>
          <w:rFonts w:ascii="宋体" w:eastAsia="宋体" w:hAnsi="宋体" w:cs="宋体"/>
          <w:color w:val="FF0000"/>
          <w:highlight w:val="yellow"/>
          <w:lang w:eastAsia="zh-CN"/>
        </w:rPr>
        <w:t>A53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使用的 JTAG &amp; I2C0 位置各有不同. 电压也不一样</w:t>
      </w:r>
      <w:r w:rsidR="001C1E4B">
        <w:rPr>
          <w:rFonts w:ascii="宋体" w:eastAsia="宋体" w:hAnsi="宋体" w:cs="宋体" w:hint="eastAsia"/>
          <w:color w:val="FF0000"/>
          <w:highlight w:val="yellow"/>
          <w:lang w:eastAsia="zh-HK"/>
        </w:rPr>
        <w:t>.</w:t>
      </w:r>
      <w:r w:rsidR="001C1E4B">
        <w:rPr>
          <w:rFonts w:ascii="宋体" w:eastAsia="宋体" w:hAnsi="宋体" w:cs="宋体" w:hint="eastAsia"/>
          <w:color w:val="FF0000"/>
        </w:rPr>
        <w:t xml:space="preserve"> </w:t>
      </w:r>
    </w:p>
    <w:p w14:paraId="67331007" w14:textId="77777777"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1.8V (蓝色字) 的这些 IO, 是 mipi 共 pad, 有些电阻需要 rework </w:t>
      </w:r>
    </w:p>
    <w:p w14:paraId="2CFAB808" w14:textId="77777777" w:rsidR="004D2DF4" w:rsidRDefault="004D2DF4"/>
    <w:p w14:paraId="2972DC6E" w14:textId="77777777" w:rsidR="004D2DF4" w:rsidRPr="00CD2EB6" w:rsidRDefault="00CD2EB6">
      <w:pPr>
        <w:rPr>
          <w:rFonts w:ascii="宋体" w:eastAsia="宋体" w:hAnsi="宋体" w:cs="宋体"/>
        </w:rPr>
      </w:pPr>
      <w:r w:rsidRPr="00CD2EB6">
        <w:rPr>
          <w:rFonts w:ascii="宋体" w:eastAsia="宋体" w:hAnsi="宋体" w:cs="宋体" w:hint="eastAsia"/>
        </w:rPr>
        <w:t xml:space="preserve">图4-3 </w:t>
      </w:r>
      <w:r w:rsidR="001C1E4B" w:rsidRPr="00CD2EB6">
        <w:rPr>
          <w:rFonts w:ascii="宋体" w:eastAsia="宋体" w:hAnsi="宋体" w:cs="宋体" w:hint="eastAsia"/>
        </w:rPr>
        <w:t>C</w:t>
      </w:r>
      <w:r w:rsidR="000D2887" w:rsidRPr="00CD2EB6">
        <w:rPr>
          <w:rFonts w:ascii="宋体" w:eastAsia="宋体" w:hAnsi="宋体" w:cs="宋体"/>
        </w:rPr>
        <w:t>906</w:t>
      </w:r>
      <w:r w:rsidRPr="00CD2EB6">
        <w:rPr>
          <w:rFonts w:ascii="宋体" w:eastAsia="宋体" w:hAnsi="宋体" w:cs="宋体" w:hint="eastAsia"/>
        </w:rPr>
        <w:t>图</w:t>
      </w:r>
    </w:p>
    <w:p w14:paraId="367F336A" w14:textId="77777777" w:rsidR="004D2DF4" w:rsidRDefault="001C1E4B">
      <w:r>
        <w:rPr>
          <w:noProof/>
          <w:lang w:eastAsia="zh-CN"/>
        </w:rPr>
        <w:drawing>
          <wp:inline distT="0" distB="0" distL="0" distR="0" wp14:anchorId="26A3E10E" wp14:editId="77FDA01D">
            <wp:extent cx="3543300" cy="2692400"/>
            <wp:effectExtent l="0" t="0" r="0" b="1270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6164" cy="2701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  <w:lang w:eastAsia="zh-CN"/>
        </w:rPr>
        <w:drawing>
          <wp:inline distT="0" distB="0" distL="0" distR="0" wp14:anchorId="57F4640E" wp14:editId="55AF601A">
            <wp:extent cx="2062480" cy="2125345"/>
            <wp:effectExtent l="0" t="0" r="1397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3818" cy="213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48E43FFA" w14:textId="77777777" w:rsidR="004D2DF4" w:rsidRDefault="004D2DF4">
      <w:pPr>
        <w:rPr>
          <w:sz w:val="32"/>
          <w:szCs w:val="32"/>
        </w:rPr>
      </w:pPr>
    </w:p>
    <w:p w14:paraId="777724D2" w14:textId="77777777" w:rsidR="004D2DF4" w:rsidRPr="00CD2EB6" w:rsidRDefault="00CD2EB6">
      <w:pPr>
        <w:rPr>
          <w:rFonts w:ascii="宋体" w:eastAsia="宋体" w:hAnsi="宋体" w:cs="宋体"/>
        </w:rPr>
      </w:pPr>
      <w:r w:rsidRPr="00CD2EB6">
        <w:rPr>
          <w:rFonts w:ascii="宋体" w:eastAsia="宋体" w:hAnsi="宋体" w:cs="宋体" w:hint="eastAsia"/>
        </w:rPr>
        <w:t xml:space="preserve">图4-4 </w:t>
      </w:r>
      <w:r w:rsidR="001C1E4B" w:rsidRPr="00CD2EB6">
        <w:rPr>
          <w:rFonts w:ascii="宋体" w:eastAsia="宋体" w:hAnsi="宋体" w:cs="宋体" w:hint="eastAsia"/>
        </w:rPr>
        <w:t>C</w:t>
      </w:r>
      <w:r w:rsidR="000D2887" w:rsidRPr="00CD2EB6">
        <w:rPr>
          <w:rFonts w:ascii="宋体" w:eastAsia="宋体" w:hAnsi="宋体" w:cs="宋体"/>
        </w:rPr>
        <w:t>A53</w:t>
      </w:r>
      <w:r w:rsidRPr="00CD2EB6">
        <w:rPr>
          <w:rFonts w:ascii="宋体" w:eastAsia="宋体" w:hAnsi="宋体" w:cs="宋体" w:hint="eastAsia"/>
        </w:rPr>
        <w:t>图</w:t>
      </w:r>
    </w:p>
    <w:p w14:paraId="30CC85AD" w14:textId="77777777" w:rsidR="004D2DF4" w:rsidRDefault="001C1E4B">
      <w:r>
        <w:rPr>
          <w:noProof/>
          <w:lang w:eastAsia="zh-CN"/>
        </w:rPr>
        <w:drawing>
          <wp:inline distT="0" distB="0" distL="0" distR="0" wp14:anchorId="44069851" wp14:editId="4C0E3138">
            <wp:extent cx="3515995" cy="2764155"/>
            <wp:effectExtent l="0" t="0" r="8255" b="1714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2681" cy="2769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7830A5C" wp14:editId="59313D2B">
            <wp:extent cx="1769110" cy="1718310"/>
            <wp:effectExtent l="0" t="0" r="2540" b="1524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6778" cy="172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0FB37" w14:textId="77777777" w:rsidR="004D2DF4" w:rsidRDefault="004D2DF4"/>
    <w:p w14:paraId="3F223DC1" w14:textId="77777777" w:rsidR="004D2DF4" w:rsidRDefault="004D2DF4"/>
    <w:p w14:paraId="1FA7E79D" w14:textId="77777777" w:rsidR="004D2DF4" w:rsidRDefault="001C1E4B">
      <w:pPr>
        <w:pStyle w:val="30"/>
      </w:pPr>
      <w:bookmarkStart w:id="25" w:name="_Toc101548184"/>
      <w:bookmarkStart w:id="26" w:name="_Toc153477706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5"/>
      <w:bookmarkEnd w:id="26"/>
    </w:p>
    <w:p w14:paraId="076D24FD" w14:textId="77777777" w:rsidR="004D2DF4" w:rsidRDefault="00116302">
      <w:p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t>要使用CA53 (I2C0)的话, 需要改左上角(RISCV JTAG)/(CA53 JTAG) 的电阻</w:t>
      </w:r>
    </w:p>
    <w:p w14:paraId="0130C52C" w14:textId="77777777" w:rsidR="00CD2EB6" w:rsidRDefault="00CD2EB6">
      <w:pPr>
        <w:rPr>
          <w:rFonts w:ascii="宋体" w:eastAsia="宋体" w:hAnsi="宋体" w:cs="宋体" w:hint="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图4-5 CA53 PCB图</w:t>
      </w:r>
    </w:p>
    <w:p w14:paraId="4708D27F" w14:textId="77777777" w:rsidR="004D2DF4" w:rsidRDefault="001C1E4B">
      <w:r>
        <w:rPr>
          <w:noProof/>
          <w:lang w:eastAsia="zh-CN"/>
        </w:rPr>
        <w:drawing>
          <wp:inline distT="0" distB="0" distL="0" distR="0" wp14:anchorId="51047AFA" wp14:editId="33EEB94A">
            <wp:extent cx="4446905" cy="2562860"/>
            <wp:effectExtent l="0" t="0" r="10795" b="889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1636" cy="257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01DBE" w14:textId="77777777" w:rsidR="004D2DF4" w:rsidRDefault="004D2DF4"/>
    <w:p w14:paraId="2601CB88" w14:textId="77777777" w:rsidR="00CD2EB6" w:rsidRPr="00CD2EB6" w:rsidRDefault="001C1E4B" w:rsidP="00CD2EB6">
      <w:pPr>
        <w:pStyle w:val="2"/>
        <w:rPr>
          <w:rFonts w:asciiTheme="minorEastAsia" w:eastAsia="宋体" w:hAnsiTheme="minorEastAsia" w:hint="eastAsia"/>
          <w:lang w:eastAsia="zh-CN"/>
        </w:rPr>
      </w:pPr>
      <w:bookmarkStart w:id="27" w:name="_Toc101548185"/>
      <w:bookmarkStart w:id="28" w:name="_Toc153477707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7"/>
      <w:bookmarkEnd w:id="28"/>
    </w:p>
    <w:p w14:paraId="2DE9DB27" w14:textId="77777777" w:rsidR="00CD2EB6" w:rsidRDefault="00CD2EB6">
      <w:pPr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图</w:t>
      </w:r>
      <w:r>
        <w:rPr>
          <w:rFonts w:eastAsia="宋体" w:hint="eastAsia"/>
          <w:lang w:eastAsia="zh-CN"/>
        </w:rPr>
        <w:t>4-6 SD Card Power Enable Polarity</w:t>
      </w:r>
      <w:r>
        <w:rPr>
          <w:rFonts w:eastAsia="宋体" w:hint="eastAsia"/>
          <w:lang w:eastAsia="zh-CN"/>
        </w:rPr>
        <w:t>电路及接口图</w:t>
      </w:r>
    </w:p>
    <w:p w14:paraId="7F892A3A" w14:textId="77777777" w:rsidR="004D2DF4" w:rsidRDefault="001C1E4B">
      <w:pPr>
        <w:rPr>
          <w:rFonts w:eastAsia="宋体"/>
          <w:lang w:eastAsia="zh-CN"/>
        </w:rPr>
      </w:pPr>
      <w:r>
        <w:rPr>
          <w:noProof/>
          <w:lang w:eastAsia="zh-CN"/>
        </w:rPr>
        <w:drawing>
          <wp:inline distT="0" distB="0" distL="0" distR="0" wp14:anchorId="68471802" wp14:editId="0A70F38D">
            <wp:extent cx="5727700" cy="1974850"/>
            <wp:effectExtent l="0" t="0" r="6350" b="635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圖片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5E2B7" w14:textId="77777777" w:rsidR="00CD2EB6" w:rsidRPr="00CD2EB6" w:rsidRDefault="00CD2EB6">
      <w:pPr>
        <w:rPr>
          <w:rFonts w:eastAsia="宋体" w:hint="eastAsia"/>
          <w:lang w:eastAsia="zh-CN"/>
        </w:rPr>
      </w:pPr>
    </w:p>
    <w:p w14:paraId="647752D5" w14:textId="77777777" w:rsidR="004D2DF4" w:rsidRDefault="004D2DF4"/>
    <w:p w14:paraId="50B192BD" w14:textId="77777777" w:rsidR="004D2DF4" w:rsidRDefault="001C1E4B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bookmarkStart w:id="29" w:name="_Toc101548186"/>
      <w:r>
        <w:rPr>
          <w:rFonts w:eastAsia="宋体"/>
        </w:rPr>
        <w:br w:type="page"/>
      </w:r>
    </w:p>
    <w:p w14:paraId="475742F0" w14:textId="77777777" w:rsidR="004D2DF4" w:rsidRDefault="001C1E4B">
      <w:pPr>
        <w:pStyle w:val="2"/>
      </w:pPr>
      <w:bookmarkStart w:id="30" w:name="_Toc153477708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29"/>
      <w:bookmarkEnd w:id="30"/>
    </w:p>
    <w:p w14:paraId="79AFC8B3" w14:textId="77777777" w:rsidR="004D2DF4" w:rsidRDefault="00B056A7">
      <w:pPr>
        <w:jc w:val="left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/>
          <w:lang w:eastAsia="zh-CN"/>
        </w:rPr>
        <w:t>SG2000</w:t>
      </w:r>
      <w:r w:rsidR="001C1E4B">
        <w:rPr>
          <w:rFonts w:ascii="宋体" w:eastAsia="宋体" w:hAnsi="宋体" w:cs="宋体" w:hint="eastAsia"/>
          <w:lang w:eastAsia="zh-CN"/>
        </w:rPr>
        <w:t>内置</w:t>
      </w:r>
      <w:r w:rsidR="001C1E4B">
        <w:rPr>
          <w:rFonts w:ascii="宋体" w:eastAsia="宋体" w:hAnsi="宋体" w:cs="宋体" w:hint="eastAsia"/>
        </w:rPr>
        <w:t>DDR3</w:t>
      </w:r>
      <w:r w:rsidR="001C1E4B">
        <w:rPr>
          <w:rFonts w:ascii="宋体" w:eastAsia="宋体" w:hAnsi="宋体" w:cs="宋体" w:hint="eastAsia"/>
          <w:lang w:eastAsia="zh-CN"/>
        </w:rPr>
        <w:t>L</w:t>
      </w:r>
      <w:r w:rsidR="001C1E4B">
        <w:rPr>
          <w:rFonts w:ascii="宋体" w:eastAsia="宋体" w:hAnsi="宋体" w:cs="宋体" w:hint="eastAsia"/>
        </w:rPr>
        <w:t xml:space="preserve"> , VDDQ 电压</w:t>
      </w:r>
      <w:r w:rsidR="001C1E4B">
        <w:rPr>
          <w:rFonts w:ascii="宋体" w:eastAsia="宋体" w:hAnsi="宋体" w:cs="宋体" w:hint="eastAsia"/>
          <w:lang w:eastAsia="zh-CN"/>
        </w:rPr>
        <w:t>需要</w:t>
      </w:r>
      <w:r w:rsidR="001C1E4B">
        <w:rPr>
          <w:rFonts w:ascii="宋体" w:eastAsia="宋体" w:hAnsi="宋体" w:cs="宋体" w:hint="eastAsia"/>
        </w:rPr>
        <w:t>1.35V</w:t>
      </w:r>
      <w:r w:rsidR="00CD2EB6">
        <w:rPr>
          <w:rFonts w:ascii="宋体" w:eastAsia="宋体" w:hAnsi="宋体" w:cs="宋体" w:hint="eastAsia"/>
          <w:lang w:eastAsia="zh-CN"/>
        </w:rPr>
        <w:t>。</w:t>
      </w:r>
      <w:r>
        <w:rPr>
          <w:rFonts w:ascii="宋体" w:eastAsia="宋体" w:hAnsi="宋体" w:cs="宋体"/>
          <w:lang w:eastAsia="zh-CN"/>
        </w:rPr>
        <w:t>J54 NC</w:t>
      </w:r>
      <w:r>
        <w:rPr>
          <w:rFonts w:ascii="宋体" w:eastAsia="宋体" w:hAnsi="宋体" w:cs="宋体" w:hint="eastAsia"/>
          <w:lang w:eastAsia="zh-CN"/>
        </w:rPr>
        <w:t>即可。</w:t>
      </w:r>
    </w:p>
    <w:p w14:paraId="67B38139" w14:textId="77777777" w:rsidR="00CD2EB6" w:rsidRDefault="00CD2EB6">
      <w:pPr>
        <w:jc w:val="left"/>
        <w:rPr>
          <w:rFonts w:ascii="宋体" w:eastAsia="宋体" w:hAnsi="宋体" w:cs="宋体" w:hint="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图4-7 VDDQ电压切换图</w:t>
      </w:r>
    </w:p>
    <w:p w14:paraId="6C714DD5" w14:textId="77777777" w:rsidR="004D2DF4" w:rsidRDefault="001C1E4B">
      <w:r>
        <w:rPr>
          <w:noProof/>
          <w:lang w:eastAsia="zh-CN"/>
        </w:rPr>
        <w:drawing>
          <wp:inline distT="0" distB="0" distL="0" distR="0" wp14:anchorId="2A3C0E23" wp14:editId="5CF72B1B">
            <wp:extent cx="2000250" cy="2672080"/>
            <wp:effectExtent l="0" t="0" r="0" b="139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圖片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5572" cy="2691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3D452" w14:textId="77777777" w:rsidR="004D2DF4" w:rsidRDefault="004D2DF4"/>
    <w:p w14:paraId="60B53603" w14:textId="77777777" w:rsidR="004D2DF4" w:rsidRDefault="001C1E4B">
      <w:pPr>
        <w:pStyle w:val="2"/>
      </w:pPr>
      <w:bookmarkStart w:id="31" w:name="_Toc153477709"/>
      <w:bookmarkEnd w:id="22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End w:id="31"/>
    </w:p>
    <w:p w14:paraId="22E60455" w14:textId="77777777" w:rsidR="00CD2EB6" w:rsidRDefault="00CD2EB6">
      <w:pPr>
        <w:adjustRightInd/>
        <w:snapToGrid/>
        <w:spacing w:line="240" w:lineRule="auto"/>
        <w:jc w:val="left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图</w:t>
      </w:r>
      <w:r>
        <w:rPr>
          <w:rFonts w:eastAsia="宋体" w:hint="eastAsia"/>
          <w:lang w:eastAsia="zh-CN"/>
        </w:rPr>
        <w:t>4-8</w:t>
      </w:r>
      <w:r>
        <w:rPr>
          <w:rFonts w:eastAsia="宋体" w:hint="eastAsia"/>
          <w:lang w:eastAsia="zh-CN"/>
        </w:rPr>
        <w:t>参考</w:t>
      </w:r>
      <w:r>
        <w:rPr>
          <w:rFonts w:eastAsia="宋体" w:hint="eastAsia"/>
          <w:lang w:eastAsia="zh-CN"/>
        </w:rPr>
        <w:t>jumper</w:t>
      </w:r>
      <w:r>
        <w:rPr>
          <w:rFonts w:eastAsia="宋体" w:hint="eastAsia"/>
          <w:lang w:eastAsia="zh-CN"/>
        </w:rPr>
        <w:t>接法图</w:t>
      </w:r>
    </w:p>
    <w:p w14:paraId="6D40F24A" w14:textId="77777777" w:rsidR="004D2DF4" w:rsidRDefault="001C1E4B">
      <w:pPr>
        <w:adjustRightInd/>
        <w:snapToGrid/>
        <w:spacing w:line="240" w:lineRule="auto"/>
        <w:jc w:val="left"/>
        <w:rPr>
          <w:rFonts w:eastAsiaTheme="minorEastAsia" w:cs="Arial"/>
          <w:b/>
          <w:color w:val="006EBC"/>
          <w:kern w:val="52"/>
          <w:sz w:val="28"/>
          <w:szCs w:val="48"/>
        </w:rPr>
      </w:pPr>
      <w:r>
        <w:object w:dxaOrig="9020" w:dyaOrig="5180" w14:anchorId="113D9536">
          <v:shape id="_x0000_i1026" type="#_x0000_t75" alt="" style="width:451.1pt;height:259.65pt" o:ole="">
            <v:imagedata r:id="rId28" o:title=""/>
          </v:shape>
          <o:OLEObject Type="Embed" ProgID="Visio.Drawing.11" ShapeID="_x0000_i1026" DrawAspect="Content" ObjectID="_1781613076" r:id="rId29"/>
        </w:object>
      </w:r>
    </w:p>
    <w:p w14:paraId="6F9BF0AC" w14:textId="77777777" w:rsidR="004D2DF4" w:rsidRDefault="004D2DF4">
      <w:pPr>
        <w:pStyle w:val="affa"/>
        <w:ind w:leftChars="0" w:left="0"/>
        <w:jc w:val="center"/>
        <w:rPr>
          <w:lang w:eastAsia="zh-CN"/>
        </w:rPr>
      </w:pPr>
    </w:p>
    <w:sectPr w:rsidR="004D2DF4">
      <w:headerReference w:type="even" r:id="rId30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34BB07" w14:textId="77777777" w:rsidR="006515D7" w:rsidRDefault="006515D7">
      <w:pPr>
        <w:spacing w:line="240" w:lineRule="auto"/>
      </w:pPr>
      <w:r>
        <w:separator/>
      </w:r>
    </w:p>
  </w:endnote>
  <w:endnote w:type="continuationSeparator" w:id="0">
    <w:p w14:paraId="6071E86C" w14:textId="77777777" w:rsidR="006515D7" w:rsidRDefault="006515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Unicode MS">
    <w:panose1 w:val="020B0604020202020204"/>
    <w:charset w:val="88"/>
    <w:family w:val="swiss"/>
    <w:pitch w:val="default"/>
    <w:sig w:usb0="00000000" w:usb1="00000000" w:usb2="0000003F" w:usb3="00000000" w:csb0="603F01FF" w:csb1="FFFF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ongti SC">
    <w:altName w:val="华文仿宋"/>
    <w:charset w:val="86"/>
    <w:family w:val="auto"/>
    <w:pitch w:val="default"/>
    <w:sig w:usb0="00000000" w:usb1="0000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60120956"/>
    </w:sdtPr>
    <w:sdtContent>
      <w:p w14:paraId="2F2AB1D7" w14:textId="77777777" w:rsidR="001C1E4B" w:rsidRDefault="001C1E4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42A" w:rsidRPr="00B0642A">
          <w:rPr>
            <w:rFonts w:eastAsia="宋体"/>
            <w:noProof/>
            <w:lang w:val="zh-TW"/>
          </w:rPr>
          <w:t>16</w:t>
        </w:r>
        <w:r>
          <w:fldChar w:fldCharType="end"/>
        </w:r>
      </w:p>
    </w:sdtContent>
  </w:sdt>
  <w:p w14:paraId="13F553EF" w14:textId="77777777" w:rsidR="001C1E4B" w:rsidRPr="001C1E4B" w:rsidRDefault="001C1E4B" w:rsidP="001C1E4B">
    <w:pPr>
      <w:pStyle w:val="af6"/>
      <w:rPr>
        <w:b w:val="0"/>
        <w:sz w:val="20"/>
        <w:szCs w:val="20"/>
      </w:rPr>
    </w:pPr>
    <w:r w:rsidRPr="00452640">
      <w:rPr>
        <w:rFonts w:hint="eastAsia"/>
        <w:sz w:val="20"/>
        <w:szCs w:val="20"/>
      </w:rPr>
      <w:t>算能科技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2B3AB0C" w14:textId="77777777" w:rsidR="006515D7" w:rsidRDefault="006515D7">
      <w:r>
        <w:separator/>
      </w:r>
    </w:p>
  </w:footnote>
  <w:footnote w:type="continuationSeparator" w:id="0">
    <w:p w14:paraId="248667C6" w14:textId="77777777" w:rsidR="006515D7" w:rsidRDefault="006515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1C1E4B" w14:paraId="6A0DA847" w14:textId="77777777" w:rsidTr="004D2DF4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14:paraId="318E8AB3" w14:textId="77777777" w:rsidR="001C1E4B" w:rsidRPr="0058521B" w:rsidRDefault="0058521B">
          <w:pPr>
            <w:pStyle w:val="af6"/>
            <w:rPr>
              <w:rFonts w:eastAsia="MingLiU"/>
              <w:b/>
            </w:rPr>
          </w:pPr>
          <w:r w:rsidRPr="006405DA">
            <w:rPr>
              <w:noProof/>
              <w:lang w:eastAsia="zh-CN"/>
            </w:rPr>
            <w:drawing>
              <wp:inline distT="0" distB="0" distL="0" distR="0" wp14:anchorId="710227CB" wp14:editId="7ABD972C">
                <wp:extent cx="500121" cy="409989"/>
                <wp:effectExtent l="0" t="0" r="0" b="9525"/>
                <wp:docPr id="1743083439" name="图片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/>
                        <pic:cNvPicPr/>
                      </pic:nvPicPr>
                      <pic:blipFill rotWithShape="1">
                        <a:blip r:embed="rId1"/>
                        <a:srcRect b="21030"/>
                        <a:stretch/>
                      </pic:blipFill>
                      <pic:spPr>
                        <a:xfrm>
                          <a:off x="0" y="0"/>
                          <a:ext cx="507816" cy="416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Theme="minorEastAsia" w:hint="eastAsia"/>
              <w:b/>
              <w:lang w:eastAsia="zh-CN"/>
            </w:rPr>
            <w:t>SOPHON</w:t>
          </w:r>
        </w:p>
        <w:p w14:paraId="446BC3DA" w14:textId="77777777" w:rsidR="001C1E4B" w:rsidRDefault="00116302">
          <w:pPr>
            <w:rPr>
              <w:rFonts w:eastAsiaTheme="minorEastAsia"/>
            </w:rPr>
          </w:pPr>
          <w:r>
            <w:rPr>
              <w:rFonts w:ascii="宋体" w:eastAsia="宋体" w:hAnsi="宋体" w:hint="eastAsia"/>
              <w:b w:val="0"/>
            </w:rPr>
            <w:t>产品规格如有变动，恕不另行通知</w:t>
          </w:r>
        </w:p>
      </w:tc>
      <w:tc>
        <w:tcPr>
          <w:tcW w:w="2268" w:type="dxa"/>
          <w:tcBorders>
            <w:left w:val="single" w:sz="12" w:space="0" w:color="auto"/>
          </w:tcBorders>
        </w:tcPr>
        <w:p w14:paraId="75455F54" w14:textId="77777777" w:rsidR="001C1E4B" w:rsidRDefault="001C1E4B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i/>
              <w:sz w:val="20"/>
              <w:szCs w:val="20"/>
              <w:lang w:eastAsia="zh-CN"/>
            </w:rPr>
          </w:pPr>
          <w:r>
            <w:rPr>
              <w:rFonts w:eastAsia="宋体"/>
              <w:b/>
              <w:i/>
              <w:sz w:val="20"/>
              <w:szCs w:val="20"/>
            </w:rPr>
            <w:t>SG2000</w:t>
          </w:r>
        </w:p>
        <w:p w14:paraId="01671141" w14:textId="77777777" w:rsidR="001C1E4B" w:rsidRDefault="001C1E4B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14:paraId="28FD9871" w14:textId="77777777" w:rsidR="001C1E4B" w:rsidRDefault="001C1E4B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B3F4F4" w14:textId="77777777" w:rsidR="001C1E4B" w:rsidRDefault="001C1E4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 w15:restartNumberingAfterBreak="0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 w15:restartNumberingAfterBreak="0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 w15:restartNumberingAfterBreak="0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 w16cid:durableId="721825094">
    <w:abstractNumId w:val="5"/>
  </w:num>
  <w:num w:numId="2" w16cid:durableId="110174707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 w16cid:durableId="102189621">
    <w:abstractNumId w:val="10"/>
  </w:num>
  <w:num w:numId="4" w16cid:durableId="1819952354">
    <w:abstractNumId w:val="6"/>
  </w:num>
  <w:num w:numId="5" w16cid:durableId="2097509235">
    <w:abstractNumId w:val="1"/>
  </w:num>
  <w:num w:numId="6" w16cid:durableId="1660695180">
    <w:abstractNumId w:val="8"/>
    <w:lvlOverride w:ilvl="0">
      <w:startOverride w:val="1"/>
    </w:lvlOverride>
  </w:num>
  <w:num w:numId="7" w16cid:durableId="1960988311">
    <w:abstractNumId w:val="9"/>
  </w:num>
  <w:num w:numId="8" w16cid:durableId="263078742">
    <w:abstractNumId w:val="2"/>
  </w:num>
  <w:num w:numId="9" w16cid:durableId="885608561">
    <w:abstractNumId w:val="3"/>
  </w:num>
  <w:num w:numId="10" w16cid:durableId="859003195">
    <w:abstractNumId w:val="4"/>
  </w:num>
  <w:num w:numId="11" w16cid:durableId="79491318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removePersonalInformation/>
  <w:bordersDoNotSurroundHeader/>
  <w:bordersDoNotSurroundFooter/>
  <w:hideSpellingErrors/>
  <w:hideGrammaticalError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2B74"/>
    <w:rsid w:val="000263C2"/>
    <w:rsid w:val="00026566"/>
    <w:rsid w:val="00027C1C"/>
    <w:rsid w:val="00030AD7"/>
    <w:rsid w:val="00031CCA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4DC"/>
    <w:rsid w:val="000932DB"/>
    <w:rsid w:val="00094AA8"/>
    <w:rsid w:val="00096156"/>
    <w:rsid w:val="00096B78"/>
    <w:rsid w:val="000A03EA"/>
    <w:rsid w:val="000A16B3"/>
    <w:rsid w:val="000A65E7"/>
    <w:rsid w:val="000A68C8"/>
    <w:rsid w:val="000B0A12"/>
    <w:rsid w:val="000B1E0B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887"/>
    <w:rsid w:val="000D2F03"/>
    <w:rsid w:val="000D3034"/>
    <w:rsid w:val="000D3856"/>
    <w:rsid w:val="000D4CB5"/>
    <w:rsid w:val="000D5DCE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6C5"/>
    <w:rsid w:val="00110217"/>
    <w:rsid w:val="00110B91"/>
    <w:rsid w:val="00110C3D"/>
    <w:rsid w:val="00110F7B"/>
    <w:rsid w:val="00111251"/>
    <w:rsid w:val="00112196"/>
    <w:rsid w:val="001131BA"/>
    <w:rsid w:val="00113A1F"/>
    <w:rsid w:val="001144EF"/>
    <w:rsid w:val="00116302"/>
    <w:rsid w:val="0012191D"/>
    <w:rsid w:val="00121BD4"/>
    <w:rsid w:val="00122AC1"/>
    <w:rsid w:val="00124C80"/>
    <w:rsid w:val="001250A3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7AE"/>
    <w:rsid w:val="001A575B"/>
    <w:rsid w:val="001A5CA6"/>
    <w:rsid w:val="001A7839"/>
    <w:rsid w:val="001A7A5F"/>
    <w:rsid w:val="001B1855"/>
    <w:rsid w:val="001B3A95"/>
    <w:rsid w:val="001B499D"/>
    <w:rsid w:val="001B4AA1"/>
    <w:rsid w:val="001B5D15"/>
    <w:rsid w:val="001B6B34"/>
    <w:rsid w:val="001B73E2"/>
    <w:rsid w:val="001C1527"/>
    <w:rsid w:val="001C1E4B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4C0"/>
    <w:rsid w:val="0028771B"/>
    <w:rsid w:val="002879D2"/>
    <w:rsid w:val="00290815"/>
    <w:rsid w:val="00292198"/>
    <w:rsid w:val="00293532"/>
    <w:rsid w:val="00293893"/>
    <w:rsid w:val="002964DA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23FB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28"/>
    <w:rsid w:val="00316652"/>
    <w:rsid w:val="003204D6"/>
    <w:rsid w:val="00321B6F"/>
    <w:rsid w:val="0032254F"/>
    <w:rsid w:val="00322C20"/>
    <w:rsid w:val="003230A0"/>
    <w:rsid w:val="0032397F"/>
    <w:rsid w:val="00324D71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853"/>
    <w:rsid w:val="0038484F"/>
    <w:rsid w:val="00384AE4"/>
    <w:rsid w:val="003908E3"/>
    <w:rsid w:val="00390C13"/>
    <w:rsid w:val="00390E75"/>
    <w:rsid w:val="00393729"/>
    <w:rsid w:val="00393999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5185"/>
    <w:rsid w:val="003B577E"/>
    <w:rsid w:val="003B59B9"/>
    <w:rsid w:val="003B5A67"/>
    <w:rsid w:val="003B7852"/>
    <w:rsid w:val="003C1DB8"/>
    <w:rsid w:val="003C3269"/>
    <w:rsid w:val="003C4B46"/>
    <w:rsid w:val="003C5138"/>
    <w:rsid w:val="003C6AC5"/>
    <w:rsid w:val="003D0526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23A"/>
    <w:rsid w:val="003F089D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D5D"/>
    <w:rsid w:val="00497B46"/>
    <w:rsid w:val="00497F48"/>
    <w:rsid w:val="004A018F"/>
    <w:rsid w:val="004A0BC4"/>
    <w:rsid w:val="004A144F"/>
    <w:rsid w:val="004A1AC2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2DF4"/>
    <w:rsid w:val="004D4571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1D80"/>
    <w:rsid w:val="00583E75"/>
    <w:rsid w:val="005844D8"/>
    <w:rsid w:val="00584849"/>
    <w:rsid w:val="0058521B"/>
    <w:rsid w:val="00585E1D"/>
    <w:rsid w:val="00587BD5"/>
    <w:rsid w:val="0059226E"/>
    <w:rsid w:val="00592C25"/>
    <w:rsid w:val="00594491"/>
    <w:rsid w:val="00595B9C"/>
    <w:rsid w:val="00595DB2"/>
    <w:rsid w:val="0059611F"/>
    <w:rsid w:val="005A1571"/>
    <w:rsid w:val="005A1FE1"/>
    <w:rsid w:val="005A3737"/>
    <w:rsid w:val="005A4380"/>
    <w:rsid w:val="005A7982"/>
    <w:rsid w:val="005B0CB7"/>
    <w:rsid w:val="005B1B06"/>
    <w:rsid w:val="005B7AE6"/>
    <w:rsid w:val="005C01D2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532A"/>
    <w:rsid w:val="00635975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5D7"/>
    <w:rsid w:val="00651B31"/>
    <w:rsid w:val="00651B6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3E39"/>
    <w:rsid w:val="006F3E6F"/>
    <w:rsid w:val="006F4A42"/>
    <w:rsid w:val="006F5E6E"/>
    <w:rsid w:val="006F730C"/>
    <w:rsid w:val="006F77F8"/>
    <w:rsid w:val="00701A47"/>
    <w:rsid w:val="00703285"/>
    <w:rsid w:val="0070540F"/>
    <w:rsid w:val="00706B35"/>
    <w:rsid w:val="0071048B"/>
    <w:rsid w:val="007105DF"/>
    <w:rsid w:val="00710C93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35DA"/>
    <w:rsid w:val="007A5992"/>
    <w:rsid w:val="007A5F5D"/>
    <w:rsid w:val="007A6E70"/>
    <w:rsid w:val="007B230B"/>
    <w:rsid w:val="007B3696"/>
    <w:rsid w:val="007B5522"/>
    <w:rsid w:val="007B7DF6"/>
    <w:rsid w:val="007C3882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32AA"/>
    <w:rsid w:val="008053A9"/>
    <w:rsid w:val="008053B3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3A44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B0A39"/>
    <w:rsid w:val="008B2515"/>
    <w:rsid w:val="008B25F2"/>
    <w:rsid w:val="008B4D79"/>
    <w:rsid w:val="008B634F"/>
    <w:rsid w:val="008B6FCF"/>
    <w:rsid w:val="008C086A"/>
    <w:rsid w:val="008C7E5D"/>
    <w:rsid w:val="008D3ED9"/>
    <w:rsid w:val="008D4415"/>
    <w:rsid w:val="008D53AB"/>
    <w:rsid w:val="008D5518"/>
    <w:rsid w:val="008D70FC"/>
    <w:rsid w:val="008E1503"/>
    <w:rsid w:val="008E2E74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70E3"/>
    <w:rsid w:val="00A50F69"/>
    <w:rsid w:val="00A51DA3"/>
    <w:rsid w:val="00A521A7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16F7"/>
    <w:rsid w:val="00A931A6"/>
    <w:rsid w:val="00A9354C"/>
    <w:rsid w:val="00A93C94"/>
    <w:rsid w:val="00A93E93"/>
    <w:rsid w:val="00A94C26"/>
    <w:rsid w:val="00A9595F"/>
    <w:rsid w:val="00A95ACB"/>
    <w:rsid w:val="00A967AA"/>
    <w:rsid w:val="00AA037E"/>
    <w:rsid w:val="00AA133D"/>
    <w:rsid w:val="00AA2AA9"/>
    <w:rsid w:val="00AA2C29"/>
    <w:rsid w:val="00AA2FD8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56A7"/>
    <w:rsid w:val="00B0642A"/>
    <w:rsid w:val="00B07009"/>
    <w:rsid w:val="00B07E0D"/>
    <w:rsid w:val="00B10503"/>
    <w:rsid w:val="00B11E06"/>
    <w:rsid w:val="00B121F6"/>
    <w:rsid w:val="00B127E4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1850"/>
    <w:rsid w:val="00B721C8"/>
    <w:rsid w:val="00B72611"/>
    <w:rsid w:val="00B76F48"/>
    <w:rsid w:val="00B7778F"/>
    <w:rsid w:val="00B81A54"/>
    <w:rsid w:val="00B84634"/>
    <w:rsid w:val="00B854BC"/>
    <w:rsid w:val="00B85E0E"/>
    <w:rsid w:val="00B877AB"/>
    <w:rsid w:val="00B910F0"/>
    <w:rsid w:val="00B916AB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A37"/>
    <w:rsid w:val="00C42E67"/>
    <w:rsid w:val="00C42F50"/>
    <w:rsid w:val="00C43D29"/>
    <w:rsid w:val="00C4554B"/>
    <w:rsid w:val="00C45B15"/>
    <w:rsid w:val="00C50E6C"/>
    <w:rsid w:val="00C51EB7"/>
    <w:rsid w:val="00C545F2"/>
    <w:rsid w:val="00C554D0"/>
    <w:rsid w:val="00C5740C"/>
    <w:rsid w:val="00C57D5B"/>
    <w:rsid w:val="00C6154E"/>
    <w:rsid w:val="00C63F18"/>
    <w:rsid w:val="00C7168E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1EA"/>
    <w:rsid w:val="00CB1DA0"/>
    <w:rsid w:val="00CB2357"/>
    <w:rsid w:val="00CB2D03"/>
    <w:rsid w:val="00CB5616"/>
    <w:rsid w:val="00CC3006"/>
    <w:rsid w:val="00CC3CA4"/>
    <w:rsid w:val="00CC699D"/>
    <w:rsid w:val="00CC76EA"/>
    <w:rsid w:val="00CD092E"/>
    <w:rsid w:val="00CD2EB6"/>
    <w:rsid w:val="00CD3010"/>
    <w:rsid w:val="00CD44F4"/>
    <w:rsid w:val="00CD68AD"/>
    <w:rsid w:val="00CE1237"/>
    <w:rsid w:val="00CE18B2"/>
    <w:rsid w:val="00CE37BF"/>
    <w:rsid w:val="00CE42A1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C64"/>
    <w:rsid w:val="00D3468B"/>
    <w:rsid w:val="00D359FC"/>
    <w:rsid w:val="00D36D4E"/>
    <w:rsid w:val="00D4126F"/>
    <w:rsid w:val="00D418CE"/>
    <w:rsid w:val="00D44424"/>
    <w:rsid w:val="00D445E4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967"/>
    <w:rsid w:val="00D77053"/>
    <w:rsid w:val="00D8041A"/>
    <w:rsid w:val="00D805D8"/>
    <w:rsid w:val="00D80C73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521B"/>
    <w:rsid w:val="00E052C3"/>
    <w:rsid w:val="00E065AA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117"/>
    <w:rsid w:val="00F63970"/>
    <w:rsid w:val="00F640B4"/>
    <w:rsid w:val="00F641C2"/>
    <w:rsid w:val="00F672D5"/>
    <w:rsid w:val="00F700ED"/>
    <w:rsid w:val="00F70B39"/>
    <w:rsid w:val="00F729A5"/>
    <w:rsid w:val="00F73E46"/>
    <w:rsid w:val="00F75D37"/>
    <w:rsid w:val="00F7767C"/>
    <w:rsid w:val="00F80943"/>
    <w:rsid w:val="00F80F95"/>
    <w:rsid w:val="00F819E3"/>
    <w:rsid w:val="00F82AA1"/>
    <w:rsid w:val="00F83920"/>
    <w:rsid w:val="00F83B54"/>
    <w:rsid w:val="00F85490"/>
    <w:rsid w:val="00F875EC"/>
    <w:rsid w:val="00F90FE3"/>
    <w:rsid w:val="00F916F4"/>
    <w:rsid w:val="00F921C9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BD0"/>
    <w:rsid w:val="00FB2C58"/>
    <w:rsid w:val="00FB6B58"/>
    <w:rsid w:val="00FB731C"/>
    <w:rsid w:val="00FB7C8E"/>
    <w:rsid w:val="00FC17BC"/>
    <w:rsid w:val="00FC181A"/>
    <w:rsid w:val="00FC184A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2D6023"/>
    <w:rsid w:val="09076FA7"/>
    <w:rsid w:val="0C1E5454"/>
    <w:rsid w:val="0DAF0DC4"/>
    <w:rsid w:val="0E9B2EC6"/>
    <w:rsid w:val="0ECE1757"/>
    <w:rsid w:val="0ED74B07"/>
    <w:rsid w:val="0F331A5C"/>
    <w:rsid w:val="0F6C72C0"/>
    <w:rsid w:val="10EE7FB5"/>
    <w:rsid w:val="117A1284"/>
    <w:rsid w:val="124D16AD"/>
    <w:rsid w:val="13474CC3"/>
    <w:rsid w:val="160B35BC"/>
    <w:rsid w:val="164A0676"/>
    <w:rsid w:val="19556E36"/>
    <w:rsid w:val="1E2B2550"/>
    <w:rsid w:val="1EC623A0"/>
    <w:rsid w:val="2074045F"/>
    <w:rsid w:val="264D6470"/>
    <w:rsid w:val="26A33D3D"/>
    <w:rsid w:val="27203769"/>
    <w:rsid w:val="277D760E"/>
    <w:rsid w:val="2A56468B"/>
    <w:rsid w:val="2AE13082"/>
    <w:rsid w:val="2C230D66"/>
    <w:rsid w:val="2E434FF4"/>
    <w:rsid w:val="31E520A9"/>
    <w:rsid w:val="34B650BE"/>
    <w:rsid w:val="36582A1A"/>
    <w:rsid w:val="37431287"/>
    <w:rsid w:val="38206C75"/>
    <w:rsid w:val="39577CB8"/>
    <w:rsid w:val="3A511267"/>
    <w:rsid w:val="3E157234"/>
    <w:rsid w:val="3EF75974"/>
    <w:rsid w:val="3F221150"/>
    <w:rsid w:val="43E13CD5"/>
    <w:rsid w:val="4C3A43B4"/>
    <w:rsid w:val="4CFF7B24"/>
    <w:rsid w:val="4E1E56B3"/>
    <w:rsid w:val="4F121C3F"/>
    <w:rsid w:val="4F4206B4"/>
    <w:rsid w:val="55931137"/>
    <w:rsid w:val="55E747D4"/>
    <w:rsid w:val="562E14F6"/>
    <w:rsid w:val="579C251B"/>
    <w:rsid w:val="58860AD6"/>
    <w:rsid w:val="58CD30FF"/>
    <w:rsid w:val="5C3F6380"/>
    <w:rsid w:val="5E1A6E15"/>
    <w:rsid w:val="60906805"/>
    <w:rsid w:val="64331948"/>
    <w:rsid w:val="670017F2"/>
    <w:rsid w:val="67D64255"/>
    <w:rsid w:val="6A187E1D"/>
    <w:rsid w:val="6A686E1F"/>
    <w:rsid w:val="6AB205D7"/>
    <w:rsid w:val="6EB32A89"/>
    <w:rsid w:val="756B45D0"/>
    <w:rsid w:val="75F912CB"/>
    <w:rsid w:val="771D6DF7"/>
    <w:rsid w:val="7750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7151566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uiPriority="99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7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TOC5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TOC3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TOC8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uiPriority w:val="99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TOC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TOC4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TOC6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TOC2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TOC9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3">
    <w:name w:val="Body Text 2"/>
    <w:basedOn w:val="a0"/>
    <w:link w:val="24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4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 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1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 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 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 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 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 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 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 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 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 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 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 字符"/>
    <w:basedOn w:val="a1"/>
    <w:link w:val="afb"/>
    <w:semiHidden/>
    <w:qFormat/>
    <w:rPr>
      <w:sz w:val="24"/>
    </w:rPr>
  </w:style>
  <w:style w:type="character" w:customStyle="1" w:styleId="af7">
    <w:name w:val="页眉 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 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 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 字符"/>
    <w:basedOn w:val="a1"/>
    <w:link w:val="ab"/>
    <w:qFormat/>
    <w:rPr>
      <w:sz w:val="24"/>
    </w:rPr>
  </w:style>
  <w:style w:type="character" w:customStyle="1" w:styleId="ae">
    <w:name w:val="正文文本缩进 字符"/>
    <w:basedOn w:val="a1"/>
    <w:link w:val="ad"/>
    <w:qFormat/>
    <w:rPr>
      <w:sz w:val="24"/>
    </w:rPr>
  </w:style>
  <w:style w:type="character" w:customStyle="1" w:styleId="af9">
    <w:name w:val="副标题 字符"/>
    <w:basedOn w:val="a1"/>
    <w:link w:val="af8"/>
    <w:qFormat/>
    <w:rPr>
      <w:sz w:val="28"/>
    </w:rPr>
  </w:style>
  <w:style w:type="character" w:customStyle="1" w:styleId="af1">
    <w:name w:val="日期 字符"/>
    <w:basedOn w:val="a1"/>
    <w:link w:val="a"/>
    <w:qFormat/>
    <w:rPr>
      <w:b/>
      <w:sz w:val="24"/>
    </w:rPr>
  </w:style>
  <w:style w:type="character" w:customStyle="1" w:styleId="24">
    <w:name w:val="正文文本 2 字符"/>
    <w:basedOn w:val="a1"/>
    <w:link w:val="23"/>
    <w:qFormat/>
    <w:rPr>
      <w:sz w:val="24"/>
    </w:rPr>
  </w:style>
  <w:style w:type="character" w:customStyle="1" w:styleId="33">
    <w:name w:val="正文文本 3 字符"/>
    <w:basedOn w:val="a1"/>
    <w:link w:val="32"/>
    <w:qFormat/>
    <w:rPr>
      <w:sz w:val="16"/>
      <w:szCs w:val="16"/>
    </w:rPr>
  </w:style>
  <w:style w:type="character" w:customStyle="1" w:styleId="22">
    <w:name w:val="正文文本缩进 2 字符"/>
    <w:basedOn w:val="a1"/>
    <w:link w:val="21"/>
    <w:qFormat/>
    <w:rPr>
      <w:sz w:val="24"/>
    </w:rPr>
  </w:style>
  <w:style w:type="character" w:customStyle="1" w:styleId="a8">
    <w:name w:val="文档结构图 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 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 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2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3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4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5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6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7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8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 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9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a">
    <w:name w:val="表格格線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5">
    <w:name w:val="表格格線2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b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7" Type="http://schemas.openxmlformats.org/officeDocument/2006/relationships/styles" Target="styles.xml"/><Relationship Id="rId12" Type="http://schemas.openxmlformats.org/officeDocument/2006/relationships/image" Target="media/image1.tiff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jpe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jpeg"/><Relationship Id="rId28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jpeg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image" Target="media/image13.jpeg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5CD1533DDAAD489F6B9BABA9AE2F90" ma:contentTypeVersion="15" ma:contentTypeDescription="Create a new document." ma:contentTypeScope="" ma:versionID="be2913aed29119fc6058a65d7914356c">
  <xsd:schema xmlns:xsd="http://www.w3.org/2001/XMLSchema" xmlns:xs="http://www.w3.org/2001/XMLSchema" xmlns:p="http://schemas.microsoft.com/office/2006/metadata/properties" xmlns:ns2="4f4260e6-facb-4ba0-b800-3591349be21c" xmlns:ns3="197795fa-bca8-4bec-af0a-3ceff8d0b737" targetNamespace="http://schemas.microsoft.com/office/2006/metadata/properties" ma:root="true" ma:fieldsID="e0d6ea75e9639c824975c9c789cf95c0" ns2:_="" ns3:_="">
    <xsd:import namespace="4f4260e6-facb-4ba0-b800-3591349be21c"/>
    <xsd:import namespace="197795fa-bca8-4bec-af0a-3ceff8d0b737"/>
    <xsd:element name="properties">
      <xsd:complexType>
        <xsd:sequence>
          <xsd:element name="documentManagement">
            <xsd:complexType>
              <xsd:all>
                <xsd:element ref="ns2:MigrationWizId" minOccurs="0"/>
                <xsd:element ref="ns2:MigrationWizIdPermissions" minOccurs="0"/>
                <xsd:element ref="ns2:MigrationWizIdPermissionLevels" minOccurs="0"/>
                <xsd:element ref="ns2:MigrationWizIdDocumentLibraryPermissions" minOccurs="0"/>
                <xsd:element ref="ns2:MigrationWizIdSecurityGroups" minOccurs="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4260e6-facb-4ba0-b800-3591349be21c" elementFormDefault="qualified">
    <xsd:import namespace="http://schemas.microsoft.com/office/2006/documentManagement/types"/>
    <xsd:import namespace="http://schemas.microsoft.com/office/infopath/2007/PartnerControls"/>
    <xsd:element name="MigrationWizId" ma:index="8" nillable="true" ma:displayName="MigrationWizId" ma:internalName="MigrationWizId">
      <xsd:simpleType>
        <xsd:restriction base="dms:Text"/>
      </xsd:simpleType>
    </xsd:element>
    <xsd:element name="MigrationWizIdPermissions" ma:index="9" nillable="true" ma:displayName="MigrationWizIdPermissions" ma:internalName="MigrationWizIdPermissions">
      <xsd:simpleType>
        <xsd:restriction base="dms:Text"/>
      </xsd:simpleType>
    </xsd:element>
    <xsd:element name="MigrationWizIdPermissionLevels" ma:index="10" nillable="true" ma:displayName="MigrationWizIdPermissionLevels" ma:internalName="MigrationWizIdPermissionLevels">
      <xsd:simpleType>
        <xsd:restriction base="dms:Text"/>
      </xsd:simpleType>
    </xsd:element>
    <xsd:element name="MigrationWizIdDocumentLibraryPermissions" ma:index="11" nillable="true" ma:displayName="MigrationWizIdDocumentLibraryPermissions" ma:internalName="MigrationWizIdDocumentLibraryPermissions">
      <xsd:simpleType>
        <xsd:restriction base="dms:Text"/>
      </xsd:simpleType>
    </xsd:element>
    <xsd:element name="MigrationWizIdSecurityGroups" ma:index="12" nillable="true" ma:displayName="MigrationWizIdSecurityGroups" ma:internalName="MigrationWizIdSecurityGroups">
      <xsd:simpleType>
        <xsd:restriction base="dms:Text"/>
      </xsd:simpleType>
    </xsd:element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2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7795fa-bca8-4bec-af0a-3ceff8d0b73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igrationWizIdPermissionLevels xmlns="4f4260e6-facb-4ba0-b800-3591349be21c" xsi:nil="true"/>
    <MigrationWizIdDocumentLibraryPermissions xmlns="4f4260e6-facb-4ba0-b800-3591349be21c" xsi:nil="true"/>
    <MigrationWizIdPermissions xmlns="4f4260e6-facb-4ba0-b800-3591349be21c" xsi:nil="true"/>
    <MigrationWizIdSecurityGroups xmlns="4f4260e6-facb-4ba0-b800-3591349be21c" xsi:nil="true"/>
    <MigrationWizId xmlns="4f4260e6-facb-4ba0-b800-3591349be21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2D90436B-204A-47C9-9E48-AFBFBBD7BE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f4260e6-facb-4ba0-b800-3591349be21c"/>
    <ds:schemaRef ds:uri="197795fa-bca8-4bec-af0a-3ceff8d0b7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  <ds:schemaRef ds:uri="4f4260e6-facb-4ba0-b800-3591349be21c"/>
  </ds:schemaRefs>
</ds:datastoreItem>
</file>

<file path=customXml/itemProps3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9E00AB4-7E2B-4065-9EA8-F93F5DC4875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1114</Words>
  <Characters>6352</Characters>
  <Application>Microsoft Office Word</Application>
  <DocSecurity>0</DocSecurity>
  <Lines>52</Lines>
  <Paragraphs>14</Paragraphs>
  <ScaleCrop>false</ScaleCrop>
  <LinksUpToDate>false</LinksUpToDate>
  <CharactersWithSpaces>7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/>
  <cp:revision>2</cp:revision>
  <dcterms:created xsi:type="dcterms:W3CDTF">2021-03-16T12:39:00Z</dcterms:created>
  <dcterms:modified xsi:type="dcterms:W3CDTF">2024-07-04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B77E7CE-EC58-BC6A-FAE8-886BEB80DBEB}" pid="6" name="5B77E7CEEC58BC6AFAE8886BEB80DBEB">
    <vt:lpwstr>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</vt:lpwstr>
  </property>
  <property fmtid="{D5CDD505-2E9C-101B-9397-08002B2CF9AE}" pid="2" name="ContentTypeId">
    <vt:lpwstr>0x010100E45CD1533DDAAD489F6B9BABA9AE2F90</vt:lpwstr>
  </property>
  <property fmtid="{D5CDD505-2E9C-101B-9397-08002B2CF9AE}" pid="3" name="KSOProductBuildVer">
    <vt:lpwstr>2052-11.1.0.13703</vt:lpwstr>
  </property>
  <property fmtid="{D5CDD505-2E9C-101B-9397-08002B2CF9AE}" pid="4" name="ICV">
    <vt:lpwstr>B89F25930BEF48DC8A511C5F97B72E84</vt:lpwstr>
  </property>
  <property fmtid="{D5CDD505-2E9C-101B-9397-08002B2CF9AE}" pid="5" name="commondata">
    <vt:lpwstr>eyJoZGlkIjoiNjU2MTAzMjEwNjNmMmE4MzFhMzRkYTU5ODlhZjFjMzMifQ==</vt:lpwstr>
  </property>
</Properties>
</file>